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23E313" w14:textId="77777777" w:rsidR="001A066B" w:rsidRDefault="001A066B" w:rsidP="00BF1244">
      <w:pPr>
        <w:pStyle w:val="a3"/>
        <w:rPr>
          <w:sz w:val="36"/>
          <w:szCs w:val="36"/>
        </w:rPr>
      </w:pPr>
    </w:p>
    <w:p w14:paraId="0EF16ED9" w14:textId="77777777" w:rsidR="001A066B" w:rsidRDefault="001A066B" w:rsidP="002843EB">
      <w:pPr>
        <w:pStyle w:val="a3"/>
        <w:jc w:val="both"/>
        <w:rPr>
          <w:sz w:val="36"/>
          <w:szCs w:val="36"/>
        </w:rPr>
      </w:pPr>
    </w:p>
    <w:p w14:paraId="5CE31CA8" w14:textId="25D246C3" w:rsidR="0081062D" w:rsidRDefault="00BF1244" w:rsidP="00BF1244">
      <w:pPr>
        <w:pStyle w:val="a3"/>
        <w:rPr>
          <w:sz w:val="36"/>
          <w:szCs w:val="36"/>
        </w:rPr>
      </w:pPr>
      <w:bookmarkStart w:id="0" w:name="_Toc79613228"/>
      <w:r w:rsidRPr="00BF1244">
        <w:rPr>
          <w:rFonts w:hint="eastAsia"/>
          <w:sz w:val="36"/>
          <w:szCs w:val="36"/>
        </w:rPr>
        <w:t>多度PJSIP</w:t>
      </w:r>
      <w:r w:rsidRPr="00BF1244">
        <w:rPr>
          <w:sz w:val="36"/>
          <w:szCs w:val="36"/>
        </w:rPr>
        <w:t xml:space="preserve"> SDK</w:t>
      </w:r>
      <w:r w:rsidRPr="00BF1244">
        <w:rPr>
          <w:rFonts w:hint="eastAsia"/>
          <w:sz w:val="36"/>
          <w:szCs w:val="36"/>
        </w:rPr>
        <w:t>使用说明</w:t>
      </w:r>
      <w:bookmarkEnd w:id="0"/>
    </w:p>
    <w:p w14:paraId="5D868674" w14:textId="0CE10781" w:rsidR="008767B8" w:rsidRDefault="008767B8" w:rsidP="008767B8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364B25" w14:paraId="51FC73F7" w14:textId="77777777" w:rsidTr="00364B25">
        <w:tc>
          <w:tcPr>
            <w:tcW w:w="2074" w:type="dxa"/>
          </w:tcPr>
          <w:p w14:paraId="449B61EF" w14:textId="023FC7EA" w:rsidR="00364B25" w:rsidRDefault="00364B25" w:rsidP="008767B8">
            <w:r>
              <w:rPr>
                <w:rFonts w:hint="eastAsia"/>
              </w:rPr>
              <w:t>版本</w:t>
            </w:r>
          </w:p>
        </w:tc>
        <w:tc>
          <w:tcPr>
            <w:tcW w:w="2074" w:type="dxa"/>
          </w:tcPr>
          <w:p w14:paraId="1808EE56" w14:textId="10847F0F" w:rsidR="00364B25" w:rsidRDefault="00364B25" w:rsidP="008767B8">
            <w:r>
              <w:rPr>
                <w:rFonts w:hint="eastAsia"/>
              </w:rPr>
              <w:t>修改说明</w:t>
            </w:r>
          </w:p>
        </w:tc>
        <w:tc>
          <w:tcPr>
            <w:tcW w:w="2074" w:type="dxa"/>
          </w:tcPr>
          <w:p w14:paraId="29AC0AEC" w14:textId="5740F542" w:rsidR="00364B25" w:rsidRDefault="00364B25" w:rsidP="008767B8">
            <w:r>
              <w:rPr>
                <w:rFonts w:hint="eastAsia"/>
              </w:rPr>
              <w:t>作者</w:t>
            </w:r>
          </w:p>
        </w:tc>
        <w:tc>
          <w:tcPr>
            <w:tcW w:w="2074" w:type="dxa"/>
          </w:tcPr>
          <w:p w14:paraId="482BC39F" w14:textId="3415DACF" w:rsidR="00364B25" w:rsidRDefault="00364B25" w:rsidP="008767B8">
            <w:r>
              <w:rPr>
                <w:rFonts w:hint="eastAsia"/>
              </w:rPr>
              <w:t>备注</w:t>
            </w:r>
          </w:p>
        </w:tc>
      </w:tr>
      <w:tr w:rsidR="00364B25" w14:paraId="27878A17" w14:textId="77777777" w:rsidTr="00364B25">
        <w:tc>
          <w:tcPr>
            <w:tcW w:w="2074" w:type="dxa"/>
          </w:tcPr>
          <w:p w14:paraId="5CF9B653" w14:textId="7B4BB90A" w:rsidR="00364B25" w:rsidRDefault="0007652F" w:rsidP="008767B8"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2074" w:type="dxa"/>
          </w:tcPr>
          <w:p w14:paraId="72D4880F" w14:textId="1912391B" w:rsidR="00364B25" w:rsidRDefault="009963E7" w:rsidP="008767B8">
            <w:r>
              <w:rPr>
                <w:rFonts w:hint="eastAsia"/>
              </w:rPr>
              <w:t>第一次功能描述</w:t>
            </w:r>
          </w:p>
        </w:tc>
        <w:tc>
          <w:tcPr>
            <w:tcW w:w="2074" w:type="dxa"/>
          </w:tcPr>
          <w:p w14:paraId="5E749598" w14:textId="774C7C57" w:rsidR="00364B25" w:rsidRDefault="00A915C2" w:rsidP="008767B8">
            <w:r>
              <w:rPr>
                <w:rFonts w:hint="eastAsia"/>
              </w:rPr>
              <w:t>唐建</w:t>
            </w:r>
          </w:p>
        </w:tc>
        <w:tc>
          <w:tcPr>
            <w:tcW w:w="2074" w:type="dxa"/>
          </w:tcPr>
          <w:p w14:paraId="399BC2A8" w14:textId="77777777" w:rsidR="00364B25" w:rsidRDefault="00364B25" w:rsidP="008767B8"/>
        </w:tc>
      </w:tr>
      <w:tr w:rsidR="00BB5A39" w14:paraId="2A245588" w14:textId="77777777" w:rsidTr="00364B25">
        <w:tc>
          <w:tcPr>
            <w:tcW w:w="2074" w:type="dxa"/>
          </w:tcPr>
          <w:p w14:paraId="6686BB45" w14:textId="6575D262" w:rsidR="00BB5A39" w:rsidRDefault="00BB5A39" w:rsidP="008767B8"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2074" w:type="dxa"/>
          </w:tcPr>
          <w:p w14:paraId="59CB357C" w14:textId="34FDD0E7" w:rsidR="00BB5A39" w:rsidRDefault="00BB5A39" w:rsidP="008767B8">
            <w:r>
              <w:rPr>
                <w:rFonts w:hint="eastAsia"/>
              </w:rPr>
              <w:t>增加错误码描述</w:t>
            </w:r>
            <w:r w:rsidR="00D65762">
              <w:rPr>
                <w:rFonts w:hint="eastAsia"/>
              </w:rPr>
              <w:t>，增加参数必填说明。</w:t>
            </w:r>
          </w:p>
        </w:tc>
        <w:tc>
          <w:tcPr>
            <w:tcW w:w="2074" w:type="dxa"/>
          </w:tcPr>
          <w:p w14:paraId="63CFB3B5" w14:textId="4D94BC3A" w:rsidR="00BB5A39" w:rsidRDefault="00BB5A39" w:rsidP="008767B8">
            <w:r>
              <w:rPr>
                <w:rFonts w:hint="eastAsia"/>
              </w:rPr>
              <w:t>唐建</w:t>
            </w:r>
          </w:p>
        </w:tc>
        <w:tc>
          <w:tcPr>
            <w:tcW w:w="2074" w:type="dxa"/>
          </w:tcPr>
          <w:p w14:paraId="322E028B" w14:textId="77777777" w:rsidR="00BB5A39" w:rsidRDefault="00BB5A39" w:rsidP="008767B8"/>
        </w:tc>
      </w:tr>
      <w:tr w:rsidR="00CB2127" w14:paraId="0B7D2142" w14:textId="77777777" w:rsidTr="00364B25">
        <w:tc>
          <w:tcPr>
            <w:tcW w:w="2074" w:type="dxa"/>
          </w:tcPr>
          <w:p w14:paraId="31552283" w14:textId="2325A809" w:rsidR="00CB2127" w:rsidRDefault="00CB2127" w:rsidP="008767B8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  <w:r>
              <w:t>.2</w:t>
            </w:r>
          </w:p>
        </w:tc>
        <w:tc>
          <w:tcPr>
            <w:tcW w:w="2074" w:type="dxa"/>
          </w:tcPr>
          <w:p w14:paraId="2A19CD7D" w14:textId="23F5411B" w:rsidR="00CB2127" w:rsidRDefault="00CB2127" w:rsidP="008767B8">
            <w:pPr>
              <w:rPr>
                <w:rFonts w:hint="eastAsia"/>
              </w:rPr>
            </w:pPr>
            <w:r>
              <w:rPr>
                <w:rFonts w:hint="eastAsia"/>
              </w:rPr>
              <w:t>增加视频发送开关</w:t>
            </w:r>
          </w:p>
        </w:tc>
        <w:tc>
          <w:tcPr>
            <w:tcW w:w="2074" w:type="dxa"/>
          </w:tcPr>
          <w:p w14:paraId="3AECFC58" w14:textId="257A6BA4" w:rsidR="00CB2127" w:rsidRDefault="00CB2127" w:rsidP="008767B8">
            <w:pPr>
              <w:rPr>
                <w:rFonts w:hint="eastAsia"/>
              </w:rPr>
            </w:pPr>
            <w:r>
              <w:rPr>
                <w:rFonts w:hint="eastAsia"/>
              </w:rPr>
              <w:t>唐建</w:t>
            </w:r>
          </w:p>
        </w:tc>
        <w:tc>
          <w:tcPr>
            <w:tcW w:w="2074" w:type="dxa"/>
          </w:tcPr>
          <w:p w14:paraId="30997DD5" w14:textId="77777777" w:rsidR="00CB2127" w:rsidRDefault="00CB2127" w:rsidP="008767B8"/>
        </w:tc>
      </w:tr>
    </w:tbl>
    <w:p w14:paraId="2FE9A0E7" w14:textId="30CE8ADF" w:rsidR="008767B8" w:rsidRDefault="008767B8" w:rsidP="008767B8"/>
    <w:p w14:paraId="7EB25564" w14:textId="1A82C901" w:rsidR="008767B8" w:rsidRDefault="008767B8" w:rsidP="008767B8"/>
    <w:p w14:paraId="2665DF97" w14:textId="2D3F6E7C" w:rsidR="008767B8" w:rsidRDefault="008767B8" w:rsidP="008767B8"/>
    <w:p w14:paraId="757E6196" w14:textId="0C72AFD5" w:rsidR="008767B8" w:rsidRDefault="008767B8" w:rsidP="008767B8"/>
    <w:p w14:paraId="26D02711" w14:textId="1A7782DB" w:rsidR="008767B8" w:rsidRDefault="008767B8" w:rsidP="008767B8"/>
    <w:p w14:paraId="75E3D091" w14:textId="3FC52FAE" w:rsidR="008767B8" w:rsidRDefault="008767B8" w:rsidP="008767B8"/>
    <w:p w14:paraId="0AC2FA5C" w14:textId="750B4E38" w:rsidR="008767B8" w:rsidRDefault="008767B8" w:rsidP="008767B8"/>
    <w:p w14:paraId="4DC4C064" w14:textId="10159486" w:rsidR="008767B8" w:rsidRDefault="008767B8" w:rsidP="008767B8"/>
    <w:p w14:paraId="26EF8424" w14:textId="4DAD1A0A" w:rsidR="008767B8" w:rsidRDefault="008767B8" w:rsidP="008767B8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954601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02CEC3A" w14:textId="60AD6870" w:rsidR="00B95670" w:rsidRDefault="00B95670">
          <w:pPr>
            <w:pStyle w:val="TOC"/>
          </w:pPr>
          <w:r>
            <w:rPr>
              <w:lang w:val="zh-CN"/>
            </w:rPr>
            <w:t>目录</w:t>
          </w:r>
        </w:p>
        <w:p w14:paraId="6488D1EE" w14:textId="72BFB71B" w:rsidR="00AA000B" w:rsidRDefault="00B95670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9613228" w:history="1">
            <w:r w:rsidR="00AA000B" w:rsidRPr="00B52422">
              <w:rPr>
                <w:rStyle w:val="a6"/>
                <w:noProof/>
              </w:rPr>
              <w:t>多度PJSIP SDK使用说明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28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1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6FEA8B26" w14:textId="35BFDCE4" w:rsidR="00AA000B" w:rsidRDefault="0015267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9613229" w:history="1">
            <w:r w:rsidR="00AA000B" w:rsidRPr="00B52422">
              <w:rPr>
                <w:rStyle w:val="a6"/>
                <w:noProof/>
              </w:rPr>
              <w:t>1、</w:t>
            </w:r>
            <w:r w:rsidR="00AA000B">
              <w:rPr>
                <w:noProof/>
              </w:rPr>
              <w:tab/>
            </w:r>
            <w:r w:rsidR="00AA000B" w:rsidRPr="00B52422">
              <w:rPr>
                <w:rStyle w:val="a6"/>
                <w:noProof/>
              </w:rPr>
              <w:t>概述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29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2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13E91C08" w14:textId="141E5194" w:rsidR="00AA000B" w:rsidRDefault="0015267F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79613230" w:history="1">
            <w:r w:rsidR="00AA000B" w:rsidRPr="00B52422">
              <w:rPr>
                <w:rStyle w:val="a6"/>
                <w:noProof/>
              </w:rPr>
              <w:t>2、</w:t>
            </w:r>
            <w:r w:rsidR="00AA000B">
              <w:rPr>
                <w:noProof/>
              </w:rPr>
              <w:tab/>
            </w:r>
            <w:r w:rsidR="00AA000B" w:rsidRPr="00B52422">
              <w:rPr>
                <w:rStyle w:val="a6"/>
                <w:noProof/>
              </w:rPr>
              <w:t>PJSIP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0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2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70E50FAF" w14:textId="1BE521D0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31" w:history="1">
            <w:r w:rsidR="00AA000B" w:rsidRPr="00B52422">
              <w:rPr>
                <w:rStyle w:val="a6"/>
                <w:noProof/>
              </w:rPr>
              <w:t>2.1 PJSIP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1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2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1E978FEE" w14:textId="538DFCDA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32" w:history="1">
            <w:r w:rsidR="00AA000B" w:rsidRPr="00B52422">
              <w:rPr>
                <w:rStyle w:val="a6"/>
                <w:noProof/>
                <w:shd w:val="clear" w:color="auto" w:fill="FFFFFF"/>
              </w:rPr>
              <w:t>2.2 为什么选择pjsip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2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2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377971E8" w14:textId="73E38886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33" w:history="1">
            <w:r w:rsidR="00AA000B" w:rsidRPr="00B52422">
              <w:rPr>
                <w:rStyle w:val="a6"/>
                <w:noProof/>
              </w:rPr>
              <w:t>2.3 下载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3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2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49139FF5" w14:textId="54AE1869" w:rsidR="00AA000B" w:rsidRDefault="0015267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79613234" w:history="1">
            <w:r w:rsidR="00AA000B" w:rsidRPr="00B52422">
              <w:rPr>
                <w:rStyle w:val="a6"/>
                <w:noProof/>
              </w:rPr>
              <w:t>3、多度PJSIP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4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3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10EC4935" w14:textId="785C9382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35" w:history="1">
            <w:r w:rsidR="00AA000B" w:rsidRPr="00B52422">
              <w:rPr>
                <w:rStyle w:val="a6"/>
                <w:noProof/>
              </w:rPr>
              <w:t>3.1 sdk编译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5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3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53C12981" w14:textId="07D1C881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36" w:history="1">
            <w:r w:rsidR="00AA000B" w:rsidRPr="00B52422">
              <w:rPr>
                <w:rStyle w:val="a6"/>
                <w:noProof/>
              </w:rPr>
              <w:t>3.2 cs库编译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6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3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34621CFF" w14:textId="2BC043C9" w:rsidR="00AA000B" w:rsidRDefault="0015267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79613237" w:history="1">
            <w:r w:rsidR="00AA000B" w:rsidRPr="00B52422">
              <w:rPr>
                <w:rStyle w:val="a6"/>
                <w:noProof/>
              </w:rPr>
              <w:t>4、DD SDK开发介绍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7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3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32FF2207" w14:textId="0098DFAF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38" w:history="1">
            <w:r w:rsidR="00AA000B" w:rsidRPr="00B52422">
              <w:rPr>
                <w:rStyle w:val="a6"/>
                <w:noProof/>
              </w:rPr>
              <w:t>4.1 框架介绍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8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3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00C933A6" w14:textId="4848484B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39" w:history="1">
            <w:r w:rsidR="00AA000B" w:rsidRPr="00B52422">
              <w:rPr>
                <w:rStyle w:val="a6"/>
                <w:noProof/>
              </w:rPr>
              <w:t>4.3 使用说明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39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5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41CF1742" w14:textId="75FA2CC3" w:rsidR="00AA000B" w:rsidRDefault="0015267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79613240" w:history="1">
            <w:r w:rsidR="00AA000B" w:rsidRPr="00B52422">
              <w:rPr>
                <w:rStyle w:val="a6"/>
                <w:noProof/>
              </w:rPr>
              <w:t>5、demo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40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6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40BC2268" w14:textId="4E470CAE" w:rsidR="00AA000B" w:rsidRDefault="0015267F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79613241" w:history="1">
            <w:r w:rsidR="00AA000B" w:rsidRPr="00B52422">
              <w:rPr>
                <w:rStyle w:val="a6"/>
                <w:noProof/>
              </w:rPr>
              <w:t>6、接口详述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41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6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0C80D683" w14:textId="38064E37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42" w:history="1">
            <w:r w:rsidR="00AA000B" w:rsidRPr="00B52422">
              <w:rPr>
                <w:rStyle w:val="a6"/>
                <w:noProof/>
              </w:rPr>
              <w:t>6.1、配置类</w:t>
            </w:r>
            <w:r w:rsidR="00AA000B" w:rsidRPr="00B52422">
              <w:rPr>
                <w:rStyle w:val="a6"/>
                <w:rFonts w:ascii="新宋体" w:eastAsia="新宋体" w:cs="新宋体"/>
                <w:noProof/>
                <w:kern w:val="0"/>
              </w:rPr>
              <w:t xml:space="preserve">pjsip_account_info </w:t>
            </w:r>
            <w:r w:rsidR="00AA000B" w:rsidRPr="00B52422">
              <w:rPr>
                <w:rStyle w:val="a6"/>
                <w:noProof/>
              </w:rPr>
              <w:t>接口说明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42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6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45B21431" w14:textId="396424DA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43" w:history="1">
            <w:r w:rsidR="00AA000B" w:rsidRPr="00B52422">
              <w:rPr>
                <w:rStyle w:val="a6"/>
                <w:noProof/>
              </w:rPr>
              <w:t>6.2、回调函数类PjsuaDDApiCb接口说明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43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8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5BBD62E8" w14:textId="16500982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44" w:history="1">
            <w:r w:rsidR="00AA000B" w:rsidRPr="00B52422">
              <w:rPr>
                <w:rStyle w:val="a6"/>
                <w:noProof/>
              </w:rPr>
              <w:t>6.3、API类PjsuaDDApiInterface接口说明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44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11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0B884696" w14:textId="4D7D15CA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45" w:history="1">
            <w:r w:rsidR="00AA000B" w:rsidRPr="00B52422">
              <w:rPr>
                <w:rStyle w:val="a6"/>
                <w:noProof/>
              </w:rPr>
              <w:t>6.4、视频窗口操作类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45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19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060895FA" w14:textId="594050E0" w:rsidR="00AA000B" w:rsidRDefault="0015267F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79613246" w:history="1">
            <w:r w:rsidR="00AA000B" w:rsidRPr="00B52422">
              <w:rPr>
                <w:rStyle w:val="a6"/>
                <w:noProof/>
              </w:rPr>
              <w:t>6.5、错误码说明</w:t>
            </w:r>
            <w:r w:rsidR="00AA000B">
              <w:rPr>
                <w:noProof/>
                <w:webHidden/>
              </w:rPr>
              <w:tab/>
            </w:r>
            <w:r w:rsidR="00AA000B">
              <w:rPr>
                <w:noProof/>
                <w:webHidden/>
              </w:rPr>
              <w:fldChar w:fldCharType="begin"/>
            </w:r>
            <w:r w:rsidR="00AA000B">
              <w:rPr>
                <w:noProof/>
                <w:webHidden/>
              </w:rPr>
              <w:instrText xml:space="preserve"> PAGEREF _Toc79613246 \h </w:instrText>
            </w:r>
            <w:r w:rsidR="00AA000B">
              <w:rPr>
                <w:noProof/>
                <w:webHidden/>
              </w:rPr>
            </w:r>
            <w:r w:rsidR="00AA000B">
              <w:rPr>
                <w:noProof/>
                <w:webHidden/>
              </w:rPr>
              <w:fldChar w:fldCharType="separate"/>
            </w:r>
            <w:r w:rsidR="00AA000B">
              <w:rPr>
                <w:noProof/>
                <w:webHidden/>
              </w:rPr>
              <w:t>21</w:t>
            </w:r>
            <w:r w:rsidR="00AA000B">
              <w:rPr>
                <w:noProof/>
                <w:webHidden/>
              </w:rPr>
              <w:fldChar w:fldCharType="end"/>
            </w:r>
          </w:hyperlink>
        </w:p>
        <w:p w14:paraId="0E59D29C" w14:textId="5C132C2B" w:rsidR="008767B8" w:rsidRPr="008767B8" w:rsidRDefault="00B95670" w:rsidP="008767B8">
          <w:r>
            <w:rPr>
              <w:b/>
              <w:bCs/>
              <w:lang w:val="zh-CN"/>
            </w:rPr>
            <w:fldChar w:fldCharType="end"/>
          </w:r>
        </w:p>
      </w:sdtContent>
    </w:sdt>
    <w:p w14:paraId="7C836B62" w14:textId="3B984099" w:rsidR="00BF1244" w:rsidRDefault="009143E8" w:rsidP="00811323">
      <w:pPr>
        <w:pStyle w:val="2"/>
        <w:numPr>
          <w:ilvl w:val="0"/>
          <w:numId w:val="1"/>
        </w:numPr>
      </w:pPr>
      <w:bookmarkStart w:id="1" w:name="_Toc79613229"/>
      <w:r>
        <w:rPr>
          <w:rFonts w:hint="eastAsia"/>
        </w:rPr>
        <w:t>概述</w:t>
      </w:r>
      <w:bookmarkEnd w:id="1"/>
    </w:p>
    <w:p w14:paraId="0CFAF98D" w14:textId="62338962" w:rsidR="002C609A" w:rsidRDefault="00C533FD" w:rsidP="009E47ED">
      <w:pPr>
        <w:ind w:left="420"/>
      </w:pPr>
      <w:r>
        <w:rPr>
          <w:rFonts w:hint="eastAsia"/>
        </w:rPr>
        <w:t>多度PJSIP</w:t>
      </w:r>
      <w:r>
        <w:t xml:space="preserve"> </w:t>
      </w:r>
      <w:r>
        <w:rPr>
          <w:rFonts w:hint="eastAsia"/>
        </w:rPr>
        <w:t>SDK</w:t>
      </w:r>
      <w:r>
        <w:t xml:space="preserve"> </w:t>
      </w:r>
      <w:r>
        <w:rPr>
          <w:rFonts w:hint="eastAsia"/>
        </w:rPr>
        <w:t>是基于第三方sip协议栈pjsip</w:t>
      </w:r>
      <w:r w:rsidR="00074861">
        <w:t>2.10</w:t>
      </w:r>
      <w:r>
        <w:rPr>
          <w:rFonts w:hint="eastAsia"/>
        </w:rPr>
        <w:t>，针对多度智能的具体需求进行第二次封装而成。包含的pjsip的所有功能，并且接口更加简单</w:t>
      </w:r>
      <w:r w:rsidR="002C609A">
        <w:rPr>
          <w:rFonts w:hint="eastAsia"/>
        </w:rPr>
        <w:t>、易用。</w:t>
      </w:r>
      <w:r w:rsidR="009E47ED">
        <w:rPr>
          <w:rFonts w:hint="eastAsia"/>
        </w:rPr>
        <w:t>本文将从sip</w:t>
      </w:r>
      <w:r w:rsidR="009E47ED">
        <w:t xml:space="preserve"> </w:t>
      </w:r>
      <w:r w:rsidR="009E47ED">
        <w:rPr>
          <w:rFonts w:hint="eastAsia"/>
        </w:rPr>
        <w:t>sdk</w:t>
      </w:r>
      <w:r w:rsidR="009E47ED">
        <w:t xml:space="preserve"> </w:t>
      </w:r>
      <w:r w:rsidR="009E47ED">
        <w:rPr>
          <w:rFonts w:hint="eastAsia"/>
        </w:rPr>
        <w:t>选型、编译、使用等方面逐一介绍该SDK</w:t>
      </w:r>
      <w:r w:rsidR="008252EE">
        <w:rPr>
          <w:rFonts w:hint="eastAsia"/>
        </w:rPr>
        <w:t>在windows环境下的使用方法。</w:t>
      </w:r>
    </w:p>
    <w:p w14:paraId="3BB861A0" w14:textId="20BAF294" w:rsidR="002C609A" w:rsidRDefault="00BB230F" w:rsidP="00B8295C">
      <w:pPr>
        <w:pStyle w:val="2"/>
        <w:numPr>
          <w:ilvl w:val="0"/>
          <w:numId w:val="1"/>
        </w:numPr>
      </w:pPr>
      <w:bookmarkStart w:id="2" w:name="_Toc79613230"/>
      <w:r>
        <w:rPr>
          <w:rFonts w:hint="eastAsia"/>
        </w:rPr>
        <w:t>PJSIP</w:t>
      </w:r>
      <w:bookmarkEnd w:id="2"/>
    </w:p>
    <w:p w14:paraId="3D8E8CC3" w14:textId="0F53C650" w:rsidR="00B8295C" w:rsidRDefault="00442B2F" w:rsidP="00442B2F">
      <w:pPr>
        <w:pStyle w:val="3"/>
      </w:pPr>
      <w:bookmarkStart w:id="3" w:name="_Toc79613231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PJSIP</w:t>
      </w:r>
      <w:bookmarkEnd w:id="3"/>
    </w:p>
    <w:p w14:paraId="1BEB9F24" w14:textId="4654FCA8" w:rsidR="00442B2F" w:rsidRDefault="00442B2F" w:rsidP="00442B2F">
      <w:pPr>
        <w:rPr>
          <w:rFonts w:ascii="Arial" w:hAnsi="Arial" w:cs="Arial"/>
          <w:color w:val="333333"/>
          <w:szCs w:val="21"/>
          <w:shd w:val="clear" w:color="auto" w:fill="FFFFFF"/>
        </w:rPr>
      </w:pPr>
      <w:r>
        <w:tab/>
      </w:r>
      <w:r>
        <w:rPr>
          <w:rFonts w:ascii="Arial" w:hAnsi="Arial" w:cs="Arial"/>
          <w:color w:val="333333"/>
          <w:szCs w:val="21"/>
          <w:shd w:val="clear" w:color="auto" w:fill="FFFFFF"/>
        </w:rPr>
        <w:t>PJSIP</w:t>
      </w:r>
      <w:r>
        <w:rPr>
          <w:rFonts w:ascii="Arial" w:hAnsi="Arial" w:cs="Arial"/>
          <w:color w:val="333333"/>
          <w:szCs w:val="21"/>
          <w:shd w:val="clear" w:color="auto" w:fill="FFFFFF"/>
        </w:rPr>
        <w:t>是一个开源的</w:t>
      </w:r>
      <w:r>
        <w:rPr>
          <w:rFonts w:ascii="Arial" w:hAnsi="Arial" w:cs="Arial"/>
          <w:color w:val="333333"/>
          <w:szCs w:val="21"/>
          <w:shd w:val="clear" w:color="auto" w:fill="FFFFFF"/>
        </w:rPr>
        <w:t>SIP</w:t>
      </w:r>
      <w:r>
        <w:rPr>
          <w:rFonts w:ascii="Arial" w:hAnsi="Arial" w:cs="Arial"/>
          <w:color w:val="333333"/>
          <w:szCs w:val="21"/>
          <w:shd w:val="clear" w:color="auto" w:fill="FFFFFF"/>
        </w:rPr>
        <w:t>协议库，它实现了</w:t>
      </w:r>
      <w:r>
        <w:rPr>
          <w:rFonts w:ascii="Arial" w:hAnsi="Arial" w:cs="Arial"/>
          <w:color w:val="333333"/>
          <w:szCs w:val="21"/>
          <w:shd w:val="clear" w:color="auto" w:fill="FFFFFF"/>
        </w:rPr>
        <w:t>SIP</w:t>
      </w:r>
      <w:r>
        <w:rPr>
          <w:rFonts w:ascii="Arial" w:hAnsi="Arial" w:cs="Arial"/>
          <w:color w:val="333333"/>
          <w:szCs w:val="21"/>
          <w:shd w:val="clear" w:color="auto" w:fill="FFFFFF"/>
        </w:rPr>
        <w:t>、</w:t>
      </w:r>
      <w:r>
        <w:rPr>
          <w:rFonts w:ascii="Arial" w:hAnsi="Arial" w:cs="Arial"/>
          <w:color w:val="333333"/>
          <w:szCs w:val="21"/>
          <w:shd w:val="clear" w:color="auto" w:fill="FFFFFF"/>
        </w:rPr>
        <w:t>SDP</w:t>
      </w:r>
      <w:r>
        <w:rPr>
          <w:rFonts w:ascii="Arial" w:hAnsi="Arial" w:cs="Arial"/>
          <w:color w:val="333333"/>
          <w:szCs w:val="21"/>
          <w:shd w:val="clear" w:color="auto" w:fill="FFFFFF"/>
        </w:rPr>
        <w:t>、</w:t>
      </w:r>
      <w:r>
        <w:rPr>
          <w:rFonts w:ascii="Arial" w:hAnsi="Arial" w:cs="Arial"/>
          <w:color w:val="333333"/>
          <w:szCs w:val="21"/>
          <w:shd w:val="clear" w:color="auto" w:fill="FFFFFF"/>
        </w:rPr>
        <w:t>RTP</w:t>
      </w:r>
      <w:r>
        <w:rPr>
          <w:rFonts w:ascii="Arial" w:hAnsi="Arial" w:cs="Arial"/>
          <w:color w:val="333333"/>
          <w:szCs w:val="21"/>
          <w:shd w:val="clear" w:color="auto" w:fill="FFFFFF"/>
        </w:rPr>
        <w:t>、</w:t>
      </w:r>
      <w:r>
        <w:rPr>
          <w:rFonts w:ascii="Arial" w:hAnsi="Arial" w:cs="Arial"/>
          <w:color w:val="333333"/>
          <w:szCs w:val="21"/>
          <w:shd w:val="clear" w:color="auto" w:fill="FFFFFF"/>
        </w:rPr>
        <w:t>STUN</w:t>
      </w:r>
      <w:r>
        <w:rPr>
          <w:rFonts w:ascii="Arial" w:hAnsi="Arial" w:cs="Arial"/>
          <w:color w:val="333333"/>
          <w:szCs w:val="21"/>
          <w:shd w:val="clear" w:color="auto" w:fill="FFFFFF"/>
        </w:rPr>
        <w:t>、</w:t>
      </w:r>
      <w:r>
        <w:rPr>
          <w:rFonts w:ascii="Arial" w:hAnsi="Arial" w:cs="Arial"/>
          <w:color w:val="333333"/>
          <w:szCs w:val="21"/>
          <w:shd w:val="clear" w:color="auto" w:fill="FFFFFF"/>
        </w:rPr>
        <w:t>TURN</w:t>
      </w:r>
      <w:r>
        <w:rPr>
          <w:rFonts w:ascii="Arial" w:hAnsi="Arial" w:cs="Arial"/>
          <w:color w:val="333333"/>
          <w:szCs w:val="21"/>
          <w:shd w:val="clear" w:color="auto" w:fill="FFFFFF"/>
        </w:rPr>
        <w:t>和</w:t>
      </w:r>
      <w:r>
        <w:rPr>
          <w:rFonts w:ascii="Arial" w:hAnsi="Arial" w:cs="Arial"/>
          <w:color w:val="333333"/>
          <w:szCs w:val="21"/>
          <w:shd w:val="clear" w:color="auto" w:fill="FFFFFF"/>
        </w:rPr>
        <w:t>ICE</w:t>
      </w:r>
      <w:r>
        <w:rPr>
          <w:rFonts w:ascii="Arial" w:hAnsi="Arial" w:cs="Arial"/>
          <w:color w:val="333333"/>
          <w:szCs w:val="21"/>
          <w:shd w:val="clear" w:color="auto" w:fill="FFFFFF"/>
        </w:rPr>
        <w:t>。</w:t>
      </w:r>
      <w:r>
        <w:rPr>
          <w:rFonts w:ascii="Arial" w:hAnsi="Arial" w:cs="Arial"/>
          <w:color w:val="333333"/>
          <w:szCs w:val="21"/>
          <w:shd w:val="clear" w:color="auto" w:fill="FFFFFF"/>
        </w:rPr>
        <w:t>PJSIP</w:t>
      </w:r>
      <w:r>
        <w:rPr>
          <w:rFonts w:ascii="Arial" w:hAnsi="Arial" w:cs="Arial"/>
          <w:color w:val="333333"/>
          <w:szCs w:val="21"/>
          <w:shd w:val="clear" w:color="auto" w:fill="FFFFFF"/>
        </w:rPr>
        <w:t>作为基于</w:t>
      </w:r>
      <w:r>
        <w:rPr>
          <w:rFonts w:ascii="Arial" w:hAnsi="Arial" w:cs="Arial"/>
          <w:color w:val="333333"/>
          <w:szCs w:val="21"/>
          <w:shd w:val="clear" w:color="auto" w:fill="FFFFFF"/>
        </w:rPr>
        <w:t>SIP</w:t>
      </w:r>
      <w:r>
        <w:rPr>
          <w:rFonts w:ascii="Arial" w:hAnsi="Arial" w:cs="Arial"/>
          <w:color w:val="333333"/>
          <w:szCs w:val="21"/>
          <w:shd w:val="clear" w:color="auto" w:fill="FFFFFF"/>
        </w:rPr>
        <w:t>的一个多媒体通信</w:t>
      </w:r>
      <w:r w:rsidRPr="006A7B9F">
        <w:rPr>
          <w:rFonts w:ascii="Arial" w:hAnsi="Arial" w:cs="Arial"/>
          <w:szCs w:val="21"/>
          <w:shd w:val="clear" w:color="auto" w:fill="FFFFFF"/>
        </w:rPr>
        <w:t>框架</w:t>
      </w:r>
      <w:r>
        <w:rPr>
          <w:rFonts w:ascii="Arial" w:hAnsi="Arial" w:cs="Arial"/>
          <w:color w:val="333333"/>
          <w:szCs w:val="21"/>
          <w:shd w:val="clear" w:color="auto" w:fill="FFFFFF"/>
        </w:rPr>
        <w:t>提供了非常清晰的</w:t>
      </w:r>
      <w:r>
        <w:rPr>
          <w:rFonts w:ascii="Arial" w:hAnsi="Arial" w:cs="Arial"/>
          <w:color w:val="333333"/>
          <w:szCs w:val="21"/>
          <w:shd w:val="clear" w:color="auto" w:fill="FFFFFF"/>
        </w:rPr>
        <w:t>API</w:t>
      </w:r>
      <w:r>
        <w:rPr>
          <w:rFonts w:ascii="Arial" w:hAnsi="Arial" w:cs="Arial"/>
          <w:color w:val="333333"/>
          <w:szCs w:val="21"/>
          <w:shd w:val="clear" w:color="auto" w:fill="FFFFFF"/>
        </w:rPr>
        <w:t>，以及</w:t>
      </w:r>
      <w:r>
        <w:rPr>
          <w:rFonts w:ascii="Arial" w:hAnsi="Arial" w:cs="Arial"/>
          <w:color w:val="333333"/>
          <w:szCs w:val="21"/>
          <w:shd w:val="clear" w:color="auto" w:fill="FFFFFF"/>
        </w:rPr>
        <w:t>NAT</w:t>
      </w:r>
      <w:r>
        <w:rPr>
          <w:rFonts w:ascii="Arial" w:hAnsi="Arial" w:cs="Arial"/>
          <w:color w:val="333333"/>
          <w:szCs w:val="21"/>
          <w:shd w:val="clear" w:color="auto" w:fill="FFFFFF"/>
        </w:rPr>
        <w:t>穿越的功能。</w:t>
      </w:r>
      <w:r>
        <w:rPr>
          <w:rFonts w:ascii="Arial" w:hAnsi="Arial" w:cs="Arial"/>
          <w:color w:val="333333"/>
          <w:szCs w:val="21"/>
          <w:shd w:val="clear" w:color="auto" w:fill="FFFFFF"/>
        </w:rPr>
        <w:t>PJSIP</w:t>
      </w:r>
      <w:r>
        <w:rPr>
          <w:rFonts w:ascii="Arial" w:hAnsi="Arial" w:cs="Arial"/>
          <w:color w:val="333333"/>
          <w:szCs w:val="21"/>
          <w:shd w:val="clear" w:color="auto" w:fill="FFFFFF"/>
        </w:rPr>
        <w:t>具有非常好的移植性，几乎支持现今所有系统：从桌面系统、</w:t>
      </w:r>
      <w:r w:rsidRPr="006A7B9F">
        <w:rPr>
          <w:rFonts w:ascii="Arial" w:hAnsi="Arial" w:cs="Arial"/>
          <w:szCs w:val="21"/>
          <w:shd w:val="clear" w:color="auto" w:fill="FFFFFF"/>
        </w:rPr>
        <w:t>嵌入式系统</w:t>
      </w:r>
      <w:r>
        <w:rPr>
          <w:rFonts w:ascii="Arial" w:hAnsi="Arial" w:cs="Arial"/>
          <w:color w:val="333333"/>
          <w:szCs w:val="21"/>
          <w:shd w:val="clear" w:color="auto" w:fill="FFFFFF"/>
        </w:rPr>
        <w:t>到智能手机</w:t>
      </w:r>
      <w:r w:rsidR="00BB7C20"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  <w:r w:rsidR="00F64077">
        <w:rPr>
          <w:rFonts w:ascii="Arial" w:hAnsi="Arial" w:cs="Arial"/>
          <w:color w:val="333333"/>
          <w:szCs w:val="21"/>
          <w:shd w:val="clear" w:color="auto" w:fill="FFFFFF"/>
        </w:rPr>
        <w:t>PJSIP</w:t>
      </w:r>
      <w:r w:rsidR="00F64077">
        <w:rPr>
          <w:rFonts w:ascii="Arial" w:hAnsi="Arial" w:cs="Arial"/>
          <w:color w:val="333333"/>
          <w:szCs w:val="21"/>
          <w:shd w:val="clear" w:color="auto" w:fill="FFFFFF"/>
        </w:rPr>
        <w:t>同时支持语音、视频、状态呈现和即时通讯</w:t>
      </w:r>
      <w:r w:rsidR="00F64077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F64077">
        <w:rPr>
          <w:rFonts w:ascii="Arial" w:hAnsi="Arial" w:cs="Arial"/>
          <w:color w:val="333333"/>
          <w:szCs w:val="21"/>
          <w:shd w:val="clear" w:color="auto" w:fill="FFFFFF"/>
        </w:rPr>
        <w:t>JSIP</w:t>
      </w:r>
      <w:r w:rsidR="00F64077">
        <w:rPr>
          <w:rFonts w:ascii="Arial" w:hAnsi="Arial" w:cs="Arial"/>
          <w:color w:val="333333"/>
          <w:szCs w:val="21"/>
          <w:shd w:val="clear" w:color="auto" w:fill="FFFFFF"/>
        </w:rPr>
        <w:t>具有非常完善的文档，对开发者非常友好</w:t>
      </w:r>
      <w:r w:rsidR="00403D3A"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14:paraId="456DA1DB" w14:textId="4A8FB0A1" w:rsidR="001D0068" w:rsidRDefault="001D0068" w:rsidP="001D0068">
      <w:pPr>
        <w:pStyle w:val="3"/>
        <w:rPr>
          <w:shd w:val="clear" w:color="auto" w:fill="FFFFFF"/>
        </w:rPr>
      </w:pPr>
      <w:bookmarkStart w:id="4" w:name="_Toc79613232"/>
      <w:r>
        <w:rPr>
          <w:rFonts w:hint="eastAsia"/>
          <w:shd w:val="clear" w:color="auto" w:fill="FFFFFF"/>
        </w:rPr>
        <w:t>2</w:t>
      </w:r>
      <w:r>
        <w:rPr>
          <w:shd w:val="clear" w:color="auto" w:fill="FFFFFF"/>
        </w:rPr>
        <w:t xml:space="preserve">.2 </w:t>
      </w:r>
      <w:r>
        <w:rPr>
          <w:rFonts w:hint="eastAsia"/>
          <w:shd w:val="clear" w:color="auto" w:fill="FFFFFF"/>
        </w:rPr>
        <w:t>为什么选择pjsip</w:t>
      </w:r>
      <w:bookmarkEnd w:id="4"/>
    </w:p>
    <w:p w14:paraId="0577EBFB" w14:textId="53DDFD9B" w:rsidR="00D82FA3" w:rsidRDefault="00D82FA3" w:rsidP="00D82FA3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P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jsip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可在</w:t>
      </w:r>
      <w:r>
        <w:rPr>
          <w:rFonts w:ascii="Arial" w:hAnsi="Arial" w:cs="Arial"/>
          <w:color w:val="333333"/>
          <w:szCs w:val="21"/>
          <w:shd w:val="clear" w:color="auto" w:fill="FFFFFF"/>
        </w:rPr>
        <w:t>多种平台上运行（所有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Windows </w:t>
      </w:r>
      <w:r>
        <w:rPr>
          <w:rFonts w:ascii="Arial" w:hAnsi="Arial" w:cs="Arial"/>
          <w:color w:val="333333"/>
          <w:szCs w:val="21"/>
          <w:shd w:val="clear" w:color="auto" w:fill="FFFFFF"/>
        </w:rPr>
        <w:t>系统列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, Windows Mobile, Linux, </w:t>
      </w:r>
      <w:r>
        <w:rPr>
          <w:rFonts w:ascii="Arial" w:hAnsi="Arial" w:cs="Arial"/>
          <w:color w:val="333333"/>
          <w:szCs w:val="21"/>
          <w:shd w:val="clear" w:color="auto" w:fill="FFFFFF"/>
        </w:rPr>
        <w:t>所有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Unix </w:t>
      </w:r>
      <w:r>
        <w:rPr>
          <w:rFonts w:ascii="Arial" w:hAnsi="Arial" w:cs="Arial"/>
          <w:color w:val="333333"/>
          <w:szCs w:val="21"/>
          <w:shd w:val="clear" w:color="auto" w:fill="FFFFFF"/>
        </w:rPr>
        <w:t>系列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, MacOS X, RTEMS, </w:t>
      </w:r>
      <w:r w:rsidR="002C3B6C">
        <w:rPr>
          <w:rFonts w:ascii="Arial" w:hAnsi="Arial" w:cs="Arial" w:hint="eastAsia"/>
          <w:color w:val="333333"/>
          <w:szCs w:val="21"/>
          <w:shd w:val="clear" w:color="auto" w:fill="FFFFFF"/>
        </w:rPr>
        <w:t>安卓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, </w:t>
      </w:r>
      <w:r>
        <w:rPr>
          <w:rFonts w:ascii="Arial" w:hAnsi="Arial" w:cs="Arial"/>
          <w:color w:val="333333"/>
          <w:szCs w:val="21"/>
          <w:shd w:val="clear" w:color="auto" w:fill="FFFFFF"/>
        </w:rPr>
        <w:t>等等）</w:t>
      </w:r>
    </w:p>
    <w:p w14:paraId="44F3D318" w14:textId="19EFCBAC" w:rsidR="00A87FCF" w:rsidRDefault="008A3FC9" w:rsidP="00A87FCF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>P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jsip</w:t>
      </w: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 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的文档非常丰富和友好，可让开发者快速上手。</w:t>
      </w:r>
    </w:p>
    <w:p w14:paraId="1F654746" w14:textId="6EB3A37C" w:rsidR="00A87FCF" w:rsidRDefault="00A87FCF" w:rsidP="00A87FCF">
      <w:pPr>
        <w:ind w:firstLine="420"/>
        <w:rPr>
          <w:rFonts w:ascii="Arial" w:hAnsi="Arial" w:cs="Arial"/>
          <w:color w:val="333333"/>
          <w:szCs w:val="21"/>
          <w:shd w:val="clear" w:color="auto" w:fill="FFFFFF"/>
        </w:rPr>
      </w:pPr>
      <w:r>
        <w:rPr>
          <w:rFonts w:ascii="Arial" w:hAnsi="Arial" w:cs="Arial" w:hint="eastAsia"/>
          <w:color w:val="333333"/>
          <w:szCs w:val="21"/>
          <w:shd w:val="clear" w:color="auto" w:fill="FFFFFF"/>
        </w:rPr>
        <w:t>SDK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使用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ffmpeg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解析编解码，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SDL2</w:t>
      </w:r>
      <w:r>
        <w:rPr>
          <w:rFonts w:ascii="Arial" w:hAnsi="Arial" w:cs="Arial"/>
          <w:color w:val="333333"/>
          <w:szCs w:val="21"/>
          <w:shd w:val="clear" w:color="auto" w:fill="FFFFFF"/>
        </w:rPr>
        <w:t>.0</w:t>
      </w:r>
      <w:r>
        <w:rPr>
          <w:rFonts w:ascii="Arial" w:hAnsi="Arial" w:cs="Arial" w:hint="eastAsia"/>
          <w:color w:val="333333"/>
          <w:szCs w:val="21"/>
          <w:shd w:val="clear" w:color="auto" w:fill="FFFFFF"/>
        </w:rPr>
        <w:t>进行视频渲染</w:t>
      </w:r>
      <w:r w:rsidR="00BC659D">
        <w:rPr>
          <w:rFonts w:ascii="Arial" w:hAnsi="Arial" w:cs="Arial" w:hint="eastAsia"/>
          <w:color w:val="333333"/>
          <w:szCs w:val="21"/>
          <w:shd w:val="clear" w:color="auto" w:fill="FFFFFF"/>
        </w:rPr>
        <w:t>，支持多种</w:t>
      </w:r>
      <w:r w:rsidR="009B390E">
        <w:rPr>
          <w:rFonts w:ascii="Arial" w:hAnsi="Arial" w:cs="Arial" w:hint="eastAsia"/>
          <w:color w:val="333333"/>
          <w:szCs w:val="21"/>
          <w:shd w:val="clear" w:color="auto" w:fill="FFFFFF"/>
        </w:rPr>
        <w:t>音视频</w:t>
      </w:r>
      <w:r w:rsidR="00BC659D">
        <w:rPr>
          <w:rFonts w:ascii="Arial" w:hAnsi="Arial" w:cs="Arial" w:hint="eastAsia"/>
          <w:color w:val="333333"/>
          <w:szCs w:val="21"/>
          <w:shd w:val="clear" w:color="auto" w:fill="FFFFFF"/>
        </w:rPr>
        <w:t>编解码格式。</w:t>
      </w:r>
    </w:p>
    <w:p w14:paraId="50FAEB50" w14:textId="68275076" w:rsidR="008D6F59" w:rsidRDefault="008D6F59" w:rsidP="008D6F59">
      <w:pPr>
        <w:pStyle w:val="3"/>
      </w:pPr>
      <w:bookmarkStart w:id="5" w:name="_Toc79613233"/>
      <w:r>
        <w:rPr>
          <w:rFonts w:hint="eastAsia"/>
        </w:rPr>
        <w:t>2</w:t>
      </w:r>
      <w:r>
        <w:t xml:space="preserve">.3 </w:t>
      </w:r>
      <w:r>
        <w:rPr>
          <w:rFonts w:hint="eastAsia"/>
        </w:rPr>
        <w:t>下载</w:t>
      </w:r>
      <w:bookmarkEnd w:id="5"/>
    </w:p>
    <w:p w14:paraId="4746A080" w14:textId="68ACD46E" w:rsidR="0060335E" w:rsidRPr="0060335E" w:rsidRDefault="008F01F2" w:rsidP="0060335E">
      <w:r>
        <w:rPr>
          <w:rFonts w:hint="eastAsia"/>
        </w:rPr>
        <w:t>原版</w:t>
      </w:r>
      <w:r w:rsidR="0060335E">
        <w:rPr>
          <w:rFonts w:hint="eastAsia"/>
        </w:rPr>
        <w:t>PJSIP</w:t>
      </w:r>
      <w:r w:rsidR="0060335E">
        <w:t xml:space="preserve"> </w:t>
      </w:r>
      <w:r w:rsidR="0060335E">
        <w:rPr>
          <w:rFonts w:hint="eastAsia"/>
        </w:rPr>
        <w:t>官方链接：</w:t>
      </w:r>
      <w:r w:rsidR="0060335E" w:rsidRPr="0060335E">
        <w:t>https://www.pjsip.org/</w:t>
      </w:r>
    </w:p>
    <w:p w14:paraId="67F73993" w14:textId="7E93DF8F" w:rsidR="00074861" w:rsidRDefault="008526BE" w:rsidP="00074861">
      <w:r>
        <w:rPr>
          <w:rFonts w:hint="eastAsia"/>
        </w:rPr>
        <w:t>原版</w:t>
      </w:r>
      <w:r w:rsidR="00225486">
        <w:rPr>
          <w:rFonts w:hint="eastAsia"/>
        </w:rPr>
        <w:t>SDK</w:t>
      </w:r>
      <w:r w:rsidR="001B17D7">
        <w:rPr>
          <w:rFonts w:hint="eastAsia"/>
        </w:rPr>
        <w:t>下载链接：</w:t>
      </w:r>
      <w:r w:rsidR="009F0552" w:rsidRPr="009F0552">
        <w:t>https://github.com/pjsip/pjproject.git</w:t>
      </w:r>
    </w:p>
    <w:p w14:paraId="56D72244" w14:textId="6239FBB0" w:rsidR="001D0068" w:rsidRPr="008252EE" w:rsidRDefault="008526BE" w:rsidP="00442B2F">
      <w:r>
        <w:rPr>
          <w:rFonts w:hint="eastAsia"/>
        </w:rPr>
        <w:t>原版</w:t>
      </w:r>
      <w:r w:rsidR="00225486">
        <w:rPr>
          <w:rFonts w:hint="eastAsia"/>
        </w:rPr>
        <w:t>SDK</w:t>
      </w:r>
      <w:r w:rsidR="006752AD">
        <w:t xml:space="preserve"> </w:t>
      </w:r>
      <w:r w:rsidR="006752AD">
        <w:rPr>
          <w:rFonts w:hint="eastAsia"/>
        </w:rPr>
        <w:t>文档：</w:t>
      </w:r>
      <w:hyperlink r:id="rId8" w:history="1">
        <w:r w:rsidR="0038715B" w:rsidRPr="007D2FEE">
          <w:rPr>
            <w:rStyle w:val="a6"/>
          </w:rPr>
          <w:t>https://trac.pjsip.org/repos/</w:t>
        </w:r>
      </w:hyperlink>
    </w:p>
    <w:p w14:paraId="3F25587D" w14:textId="262DA84A" w:rsidR="001D0068" w:rsidRDefault="00261A05" w:rsidP="00261A05">
      <w:pPr>
        <w:pStyle w:val="2"/>
      </w:pPr>
      <w:bookmarkStart w:id="6" w:name="_Toc79613234"/>
      <w:r>
        <w:rPr>
          <w:rFonts w:hint="eastAsia"/>
        </w:rPr>
        <w:t>3、</w:t>
      </w:r>
      <w:r w:rsidR="00D71C2B">
        <w:rPr>
          <w:rFonts w:hint="eastAsia"/>
        </w:rPr>
        <w:t>多度PJSIP</w:t>
      </w:r>
      <w:bookmarkEnd w:id="6"/>
    </w:p>
    <w:p w14:paraId="5DA48B4C" w14:textId="45CB3293" w:rsidR="00A85709" w:rsidRDefault="003650B5" w:rsidP="003650B5">
      <w:pPr>
        <w:pStyle w:val="3"/>
      </w:pPr>
      <w:bookmarkStart w:id="7" w:name="_Toc79613235"/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sdk编译</w:t>
      </w:r>
      <w:bookmarkEnd w:id="7"/>
    </w:p>
    <w:p w14:paraId="1F6005A0" w14:textId="5C70D7E7" w:rsidR="003650B5" w:rsidRDefault="002B6F94" w:rsidP="003650B5">
      <w:r>
        <w:rPr>
          <w:rFonts w:hint="eastAsia"/>
        </w:rPr>
        <w:t>工程</w:t>
      </w:r>
      <w:r w:rsidR="003650B5">
        <w:rPr>
          <w:rFonts w:hint="eastAsia"/>
        </w:rPr>
        <w:t>下载链接</w:t>
      </w:r>
      <w:r w:rsidR="00BE0B6B">
        <w:rPr>
          <w:rFonts w:hint="eastAsia"/>
        </w:rPr>
        <w:t>：</w:t>
      </w:r>
      <w:hyperlink r:id="rId9" w:history="1">
        <w:r w:rsidR="008252EE" w:rsidRPr="007D2FEE">
          <w:rPr>
            <w:rStyle w:val="a6"/>
          </w:rPr>
          <w:t>https://gitee.com/tang-jian/pjsip_api_build.git 请使用develop_2.10</w:t>
        </w:r>
      </w:hyperlink>
      <w:r w:rsidR="008252EE">
        <w:rPr>
          <w:rFonts w:hint="eastAsia"/>
        </w:rPr>
        <w:t>分支</w:t>
      </w:r>
    </w:p>
    <w:p w14:paraId="52CFE65F" w14:textId="57280007" w:rsidR="008252EE" w:rsidRDefault="008252EE" w:rsidP="003650B5">
      <w:r>
        <w:rPr>
          <w:rFonts w:hint="eastAsia"/>
        </w:rPr>
        <w:t>编译环境：win</w:t>
      </w:r>
      <w:r>
        <w:t>dows10 ,</w:t>
      </w:r>
      <w:r>
        <w:rPr>
          <w:rFonts w:hint="eastAsia"/>
        </w:rPr>
        <w:t>请注意将window</w:t>
      </w:r>
      <w:r>
        <w:t>s</w:t>
      </w:r>
      <w:r>
        <w:rPr>
          <w:rFonts w:hint="eastAsia"/>
        </w:rPr>
        <w:t>系统更新至最新补丁状态。</w:t>
      </w:r>
    </w:p>
    <w:p w14:paraId="3495F093" w14:textId="0F035E30" w:rsidR="00F176F1" w:rsidRDefault="00F176F1" w:rsidP="003650B5">
      <w:r>
        <w:rPr>
          <w:rFonts w:hint="eastAsia"/>
        </w:rPr>
        <w:t>编译工具：vs</w:t>
      </w:r>
      <w:r>
        <w:t>2017</w:t>
      </w:r>
    </w:p>
    <w:p w14:paraId="0F410B4B" w14:textId="001B0699" w:rsidR="00294D31" w:rsidRDefault="0037578C" w:rsidP="003650B5">
      <w:r>
        <w:rPr>
          <w:rFonts w:hint="eastAsia"/>
        </w:rPr>
        <w:lastRenderedPageBreak/>
        <w:t>注意：</w:t>
      </w:r>
      <w:r w:rsidR="00294D31">
        <w:rPr>
          <w:rFonts w:hint="eastAsia"/>
        </w:rPr>
        <w:t>工程环境已经全部配置完成，可直接编译，如果遇头文件或者库找不到，请根据具体情况更改包含路径</w:t>
      </w:r>
      <w:r w:rsidR="00693B39">
        <w:rPr>
          <w:rFonts w:hint="eastAsia"/>
        </w:rPr>
        <w:t>——因为不同人的电脑的目录结构不一样。</w:t>
      </w:r>
    </w:p>
    <w:p w14:paraId="7B95F4B9" w14:textId="620FB0B5" w:rsidR="00693B39" w:rsidRDefault="00220839" w:rsidP="003650B5">
      <w:r>
        <w:rPr>
          <w:rFonts w:hint="eastAsia"/>
        </w:rPr>
        <w:t>编译结果：编译完成后会生成.</w:t>
      </w:r>
      <w:r>
        <w:t xml:space="preserve">lib </w:t>
      </w:r>
      <w:r>
        <w:rPr>
          <w:rFonts w:hint="eastAsia"/>
        </w:rPr>
        <w:t>静态库</w:t>
      </w:r>
    </w:p>
    <w:p w14:paraId="5A800006" w14:textId="6DB719D4" w:rsidR="00E72CC3" w:rsidRDefault="006E7B42" w:rsidP="006E7B42">
      <w:pPr>
        <w:pStyle w:val="3"/>
      </w:pPr>
      <w:bookmarkStart w:id="8" w:name="_Toc79613236"/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cs</w:t>
      </w:r>
      <w:r w:rsidR="005C7E7B">
        <w:rPr>
          <w:rFonts w:hint="eastAsia"/>
        </w:rPr>
        <w:t>库</w:t>
      </w:r>
      <w:r>
        <w:rPr>
          <w:rFonts w:hint="eastAsia"/>
        </w:rPr>
        <w:t>编译</w:t>
      </w:r>
      <w:bookmarkEnd w:id="8"/>
    </w:p>
    <w:p w14:paraId="18A71988" w14:textId="2C5DA420" w:rsidR="00126D14" w:rsidRDefault="00BE7963" w:rsidP="00126D14">
      <w:r>
        <w:rPr>
          <w:rFonts w:hint="eastAsia"/>
        </w:rPr>
        <w:t>工程</w:t>
      </w:r>
      <w:r w:rsidR="00D3194F">
        <w:rPr>
          <w:rFonts w:hint="eastAsia"/>
        </w:rPr>
        <w:t>下载链接：</w:t>
      </w:r>
      <w:hyperlink r:id="rId10" w:history="1">
        <w:r w:rsidR="00F37E9C" w:rsidRPr="007D2FEE">
          <w:rPr>
            <w:rStyle w:val="a6"/>
          </w:rPr>
          <w:t>https://gitee.com/tang-jian/pjsip_swig_cs.git</w:t>
        </w:r>
      </w:hyperlink>
    </w:p>
    <w:p w14:paraId="490CF324" w14:textId="469470CD" w:rsidR="00F37E9C" w:rsidRDefault="00F37E9C" w:rsidP="00126D14">
      <w:r>
        <w:rPr>
          <w:rFonts w:hint="eastAsia"/>
        </w:rPr>
        <w:t>编译工具：vs</w:t>
      </w:r>
      <w:r>
        <w:t>2017</w:t>
      </w:r>
    </w:p>
    <w:p w14:paraId="52A9040F" w14:textId="275B58BB" w:rsidR="001F2FC9" w:rsidRDefault="00F37E9C" w:rsidP="00126D14">
      <w:r>
        <w:t>S</w:t>
      </w:r>
      <w:r>
        <w:rPr>
          <w:rFonts w:hint="eastAsia"/>
        </w:rPr>
        <w:t>dk</w:t>
      </w:r>
      <w:r>
        <w:t xml:space="preserve"> </w:t>
      </w:r>
      <w:r>
        <w:rPr>
          <w:rFonts w:hint="eastAsia"/>
        </w:rPr>
        <w:t>编译完成后会生成lib库，将次库拷贝到cs工程中</w:t>
      </w:r>
      <w:r w:rsidR="00B65119">
        <w:rPr>
          <w:rFonts w:hint="eastAsia"/>
        </w:rPr>
        <w:t>，再编译</w:t>
      </w:r>
      <w:r w:rsidR="00220839">
        <w:rPr>
          <w:rFonts w:hint="eastAsia"/>
        </w:rPr>
        <w:t>，</w:t>
      </w:r>
      <w:r w:rsidR="001F2FC9">
        <w:rPr>
          <w:rFonts w:hint="eastAsia"/>
        </w:rPr>
        <w:t>编译完成后生成PJSUA</w:t>
      </w:r>
      <w:r w:rsidR="001F2FC9">
        <w:t>2.</w:t>
      </w:r>
      <w:r w:rsidR="001F2FC9">
        <w:rPr>
          <w:rFonts w:hint="eastAsia"/>
        </w:rPr>
        <w:t>dll</w:t>
      </w:r>
      <w:r w:rsidR="00B04660">
        <w:rPr>
          <w:rFonts w:hint="eastAsia"/>
        </w:rPr>
        <w:t>动态库，此库即为c</w:t>
      </w:r>
      <w:r w:rsidR="00B04660">
        <w:t>#</w:t>
      </w:r>
      <w:r w:rsidR="00B04660">
        <w:rPr>
          <w:rFonts w:hint="eastAsia"/>
        </w:rPr>
        <w:t>可调用的库</w:t>
      </w:r>
    </w:p>
    <w:p w14:paraId="6887151B" w14:textId="42DD5F9A" w:rsidR="00FE6F21" w:rsidRDefault="00FE6F21" w:rsidP="00126D14"/>
    <w:p w14:paraId="41A96D7D" w14:textId="7103968F" w:rsidR="007C5511" w:rsidRDefault="00210BF2" w:rsidP="00210BF2">
      <w:pPr>
        <w:pStyle w:val="2"/>
      </w:pPr>
      <w:bookmarkStart w:id="9" w:name="_Toc79613237"/>
      <w:r>
        <w:rPr>
          <w:rFonts w:hint="eastAsia"/>
        </w:rPr>
        <w:t>4、</w:t>
      </w:r>
      <w:r w:rsidR="00733EEA">
        <w:rPr>
          <w:rFonts w:hint="eastAsia"/>
        </w:rPr>
        <w:t>DD</w:t>
      </w:r>
      <w:r w:rsidR="00733EEA">
        <w:t xml:space="preserve"> SDK</w:t>
      </w:r>
      <w:r w:rsidR="00733EEA">
        <w:rPr>
          <w:rFonts w:hint="eastAsia"/>
        </w:rPr>
        <w:t>开发介绍</w:t>
      </w:r>
      <w:bookmarkEnd w:id="9"/>
    </w:p>
    <w:p w14:paraId="31B3D048" w14:textId="6A318EB0" w:rsidR="00733EEA" w:rsidRDefault="00B53A2E" w:rsidP="00733EEA">
      <w:r>
        <w:rPr>
          <w:rFonts w:hint="eastAsia"/>
        </w:rPr>
        <w:t>本节只介绍再封装的部分。</w:t>
      </w:r>
      <w:r>
        <w:t>P</w:t>
      </w:r>
      <w:r>
        <w:rPr>
          <w:rFonts w:hint="eastAsia"/>
        </w:rPr>
        <w:t>jsip原版介绍请参阅官方文档</w:t>
      </w:r>
      <w:r w:rsidR="008453B5">
        <w:rPr>
          <w:rFonts w:hint="eastAsia"/>
        </w:rPr>
        <w:t>。</w:t>
      </w:r>
    </w:p>
    <w:p w14:paraId="0A3BE79B" w14:textId="5917D542" w:rsidR="00B162ED" w:rsidRDefault="00C11FEE" w:rsidP="00C11FEE">
      <w:pPr>
        <w:pStyle w:val="3"/>
      </w:pPr>
      <w:bookmarkStart w:id="10" w:name="_Toc79613238"/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框架介绍</w:t>
      </w:r>
      <w:bookmarkEnd w:id="10"/>
    </w:p>
    <w:p w14:paraId="025D37D9" w14:textId="59E30D6C" w:rsidR="00A45F2C" w:rsidRPr="00A45F2C" w:rsidRDefault="00A45F2C" w:rsidP="00A45F2C">
      <w:r>
        <w:rPr>
          <w:rFonts w:hint="eastAsia"/>
        </w:rPr>
        <w:t>如下图，PJSUA</w:t>
      </w:r>
      <w:r>
        <w:t xml:space="preserve">2_DDAPI </w:t>
      </w:r>
      <w:r>
        <w:rPr>
          <w:rFonts w:hint="eastAsia"/>
        </w:rPr>
        <w:t>为多度sip的定制部分，其下为pjsip原版sdk</w:t>
      </w:r>
    </w:p>
    <w:p w14:paraId="6D0207BE" w14:textId="25F0F125" w:rsidR="00F72D07" w:rsidRDefault="00F62A06" w:rsidP="00733EEA">
      <w:r>
        <w:rPr>
          <w:noProof/>
        </w:rPr>
        <w:drawing>
          <wp:inline distT="0" distB="0" distL="0" distR="0" wp14:anchorId="528FF09F" wp14:editId="371510C0">
            <wp:extent cx="5274310" cy="31819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FD07D" w14:textId="02B8E5FB" w:rsidR="00C11FEE" w:rsidRDefault="0036523B" w:rsidP="0036523B">
      <w:pPr>
        <w:pStyle w:val="4"/>
      </w:pPr>
      <w:r>
        <w:rPr>
          <w:rFonts w:hint="eastAsia"/>
        </w:rPr>
        <w:lastRenderedPageBreak/>
        <w:t>4</w:t>
      </w:r>
      <w:r>
        <w:t>.2</w:t>
      </w:r>
      <w:r w:rsidR="007E15B5">
        <w:t xml:space="preserve"> </w:t>
      </w:r>
      <w:r w:rsidR="00B47CD5">
        <w:rPr>
          <w:rFonts w:hint="eastAsia"/>
        </w:rPr>
        <w:t>类图</w:t>
      </w:r>
    </w:p>
    <w:p w14:paraId="0A5B80EA" w14:textId="1083E2C9" w:rsidR="00AD5B1C" w:rsidRDefault="00057BE2" w:rsidP="00AD5B1C">
      <w:r>
        <w:object w:dxaOrig="13357" w:dyaOrig="9781" w14:anchorId="1E6FC5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03.6pt" o:ole="">
            <v:imagedata r:id="rId12" o:title=""/>
          </v:shape>
          <o:OLEObject Type="Embed" ProgID="Visio.Drawing.15" ShapeID="_x0000_i1025" DrawAspect="Content" ObjectID="_1694294302" r:id="rId13"/>
        </w:object>
      </w:r>
    </w:p>
    <w:p w14:paraId="55B5D414" w14:textId="495A2EC6" w:rsidR="00C21E01" w:rsidRDefault="00C21E01" w:rsidP="00AD5B1C">
      <w:r>
        <w:rPr>
          <w:rFonts w:hint="eastAsia"/>
        </w:rPr>
        <w:t>开发这主要需要关注如下类：</w:t>
      </w:r>
    </w:p>
    <w:p w14:paraId="66A21DCD" w14:textId="77777777" w:rsidR="004F6A28" w:rsidRPr="00435F9E" w:rsidRDefault="00F4517C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435F9E">
        <w:rPr>
          <w:rFonts w:ascii="新宋体" w:eastAsia="新宋体" w:cs="新宋体"/>
          <w:color w:val="000000"/>
          <w:kern w:val="0"/>
          <w:sz w:val="19"/>
          <w:szCs w:val="19"/>
        </w:rPr>
        <w:t xml:space="preserve">PjsuaDDApiInterface </w:t>
      </w:r>
      <w:r w:rsidRPr="00435F9E">
        <w:rPr>
          <w:rFonts w:ascii="新宋体" w:eastAsia="新宋体" w:cs="新宋体" w:hint="eastAsia"/>
          <w:color w:val="000000"/>
          <w:kern w:val="0"/>
          <w:sz w:val="19"/>
          <w:szCs w:val="19"/>
        </w:rPr>
        <w:t>为主要的API接口类</w:t>
      </w:r>
      <w:r w:rsidR="00133CBA" w:rsidRPr="00435F9E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14:paraId="33A8C7BC" w14:textId="53650FAC" w:rsidR="007D1AB2" w:rsidRPr="00435F9E" w:rsidRDefault="00133CBA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435F9E">
        <w:rPr>
          <w:rFonts w:ascii="新宋体" w:eastAsia="新宋体" w:cs="新宋体"/>
          <w:color w:val="000000"/>
          <w:kern w:val="0"/>
          <w:sz w:val="19"/>
          <w:szCs w:val="19"/>
        </w:rPr>
        <w:t xml:space="preserve">PjsuaDDApiCb </w:t>
      </w:r>
      <w:r w:rsidRPr="00435F9E">
        <w:rPr>
          <w:rFonts w:ascii="新宋体" w:eastAsia="新宋体" w:cs="新宋体" w:hint="eastAsia"/>
          <w:color w:val="000000"/>
          <w:kern w:val="0"/>
          <w:sz w:val="19"/>
          <w:szCs w:val="19"/>
        </w:rPr>
        <w:t>为回调</w:t>
      </w:r>
      <w:r w:rsidR="001D6DDA" w:rsidRPr="00435F9E">
        <w:rPr>
          <w:rFonts w:ascii="新宋体" w:eastAsia="新宋体" w:cs="新宋体" w:hint="eastAsia"/>
          <w:color w:val="000000"/>
          <w:kern w:val="0"/>
          <w:sz w:val="19"/>
          <w:szCs w:val="19"/>
        </w:rPr>
        <w:t>接口类</w:t>
      </w:r>
      <w:r w:rsidR="00DC5DAD">
        <w:rPr>
          <w:rFonts w:ascii="新宋体" w:eastAsia="新宋体" w:cs="新宋体" w:hint="eastAsia"/>
          <w:color w:val="000000"/>
          <w:kern w:val="0"/>
          <w:sz w:val="19"/>
          <w:szCs w:val="19"/>
        </w:rPr>
        <w:t>，虚基类</w:t>
      </w:r>
      <w:r w:rsidR="001E211D" w:rsidRPr="00435F9E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14:paraId="1DAF0E15" w14:textId="6880C876" w:rsidR="001E211D" w:rsidRPr="00435F9E" w:rsidRDefault="001D6868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 w:rsidRPr="00435F9E">
        <w:rPr>
          <w:rFonts w:ascii="新宋体" w:eastAsia="新宋体" w:cs="新宋体"/>
          <w:color w:val="000000"/>
          <w:kern w:val="0"/>
          <w:sz w:val="19"/>
          <w:szCs w:val="19"/>
        </w:rPr>
        <w:t xml:space="preserve">PjsuaVideoWindow </w:t>
      </w:r>
      <w:r w:rsidRPr="00435F9E">
        <w:rPr>
          <w:rFonts w:ascii="新宋体" w:eastAsia="新宋体" w:cs="新宋体" w:hint="eastAsia"/>
          <w:color w:val="000000"/>
          <w:kern w:val="0"/>
          <w:sz w:val="19"/>
          <w:szCs w:val="19"/>
        </w:rPr>
        <w:t>为渲染窗口类</w:t>
      </w:r>
    </w:p>
    <w:p w14:paraId="2F973FEB" w14:textId="3A6D17CA" w:rsidR="00C956CE" w:rsidRDefault="00EA71FF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pjsip_account_info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为初始化配置管理类</w:t>
      </w:r>
    </w:p>
    <w:p w14:paraId="06366DF0" w14:textId="380E8502" w:rsidR="006C4A25" w:rsidRDefault="006C4A25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20117EB0" w14:textId="026C3180" w:rsidR="00D11A93" w:rsidRDefault="003936F4" w:rsidP="003936F4">
      <w:pPr>
        <w:pStyle w:val="3"/>
      </w:pPr>
      <w:bookmarkStart w:id="11" w:name="_Toc79613239"/>
      <w:r>
        <w:rPr>
          <w:rFonts w:hint="eastAsia"/>
        </w:rPr>
        <w:t>4</w:t>
      </w:r>
      <w:r>
        <w:t xml:space="preserve">.3 </w:t>
      </w:r>
      <w:r>
        <w:rPr>
          <w:rFonts w:hint="eastAsia"/>
        </w:rPr>
        <w:t>使用说明</w:t>
      </w:r>
      <w:bookmarkEnd w:id="11"/>
    </w:p>
    <w:p w14:paraId="4CA7395A" w14:textId="31B0768C" w:rsidR="00E07A05" w:rsidRPr="00DC5DAD" w:rsidRDefault="009E164A" w:rsidP="00221CCE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所有的主动API接口需要放到主线程中调用</w:t>
      </w:r>
    </w:p>
    <w:p w14:paraId="344F0F95" w14:textId="4D260BAA" w:rsidR="008A690E" w:rsidRPr="00DC5DAD" w:rsidRDefault="00221CCE" w:rsidP="00971E66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不能在回调函数中进行大量逻辑处理，以阻塞回调函数</w:t>
      </w:r>
    </w:p>
    <w:p w14:paraId="48FC0BF4" w14:textId="244C10CB" w:rsidR="00DC5DAD" w:rsidRPr="00575031" w:rsidRDefault="00293CDF" w:rsidP="00293CDF">
      <w:r>
        <w:rPr>
          <w:rFonts w:hint="eastAsia"/>
        </w:rPr>
        <w:t>STEP</w:t>
      </w:r>
      <w:r>
        <w:t xml:space="preserve">1: </w:t>
      </w:r>
      <w:r w:rsidR="00DC5DAD">
        <w:rPr>
          <w:rFonts w:hint="eastAsia"/>
        </w:rPr>
        <w:t>使用者首先需要</w:t>
      </w:r>
      <w:r w:rsidR="00854E65">
        <w:rPr>
          <w:rFonts w:hint="eastAsia"/>
        </w:rPr>
        <w:t>继承</w:t>
      </w:r>
      <w:r w:rsidR="00854E65" w:rsidRPr="00293CDF">
        <w:rPr>
          <w:rFonts w:ascii="新宋体" w:eastAsia="新宋体" w:cs="新宋体"/>
          <w:color w:val="000000"/>
          <w:kern w:val="0"/>
          <w:sz w:val="19"/>
          <w:szCs w:val="19"/>
        </w:rPr>
        <w:t xml:space="preserve">PjsuaDDApiCb </w:t>
      </w:r>
      <w:r w:rsidR="00854E65" w:rsidRPr="00293CDF">
        <w:rPr>
          <w:rFonts w:ascii="新宋体" w:eastAsia="新宋体" w:cs="新宋体" w:hint="eastAsia"/>
          <w:color w:val="000000"/>
          <w:kern w:val="0"/>
          <w:sz w:val="19"/>
          <w:szCs w:val="19"/>
        </w:rPr>
        <w:t>类，实现其所有函数</w:t>
      </w:r>
      <w:r w:rsidR="00057BE2" w:rsidRPr="00293CDF">
        <w:rPr>
          <w:rFonts w:ascii="新宋体" w:eastAsia="新宋体" w:cs="新宋体" w:hint="eastAsia"/>
          <w:color w:val="000000"/>
          <w:kern w:val="0"/>
          <w:sz w:val="19"/>
          <w:szCs w:val="19"/>
        </w:rPr>
        <w:t>，</w:t>
      </w:r>
    </w:p>
    <w:p w14:paraId="00159F4F" w14:textId="7C6E47E7" w:rsidR="00575031" w:rsidRDefault="00575031" w:rsidP="00575031">
      <w:pPr>
        <w:pStyle w:val="a5"/>
        <w:ind w:left="4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onCallState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此接口返回会话状态</w:t>
      </w:r>
    </w:p>
    <w:p w14:paraId="2DC974E3" w14:textId="60A5E299" w:rsidR="00575031" w:rsidRDefault="001262CD" w:rsidP="00575031">
      <w:pPr>
        <w:pStyle w:val="a5"/>
        <w:ind w:left="4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onVideocomingCall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当有视频会话时，会回调此接口，并返回视频操作对象</w:t>
      </w:r>
      <w:r w:rsidR="00B95F9A" w:rsidRPr="00435F9E">
        <w:rPr>
          <w:rFonts w:ascii="新宋体" w:eastAsia="新宋体" w:cs="新宋体"/>
          <w:color w:val="000000"/>
          <w:kern w:val="0"/>
          <w:sz w:val="19"/>
          <w:szCs w:val="19"/>
        </w:rPr>
        <w:t>PjsuaVideoWindow</w:t>
      </w:r>
    </w:p>
    <w:p w14:paraId="56F2F49A" w14:textId="72F06B2E" w:rsidR="00957352" w:rsidRDefault="00A7436C" w:rsidP="00575031">
      <w:pPr>
        <w:pStyle w:val="a5"/>
        <w:ind w:left="4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onHanguped(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当会话挂断时，会回调此接口，并返回挂断码</w:t>
      </w:r>
    </w:p>
    <w:p w14:paraId="0C4CAA71" w14:textId="474BE9EB" w:rsidR="00A7436C" w:rsidRDefault="00C76EB7" w:rsidP="00575031">
      <w:pPr>
        <w:pStyle w:val="a5"/>
        <w:ind w:left="4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onRegisterState()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当注册信息变化时，回调用此接口，并返回</w:t>
      </w:r>
      <w:r w:rsidR="00E6553E">
        <w:rPr>
          <w:rFonts w:ascii="新宋体" w:eastAsia="新宋体" w:cs="新宋体" w:hint="eastAsia"/>
          <w:color w:val="000000"/>
          <w:kern w:val="0"/>
          <w:sz w:val="19"/>
          <w:szCs w:val="19"/>
        </w:rPr>
        <w:t>注册状态码</w:t>
      </w:r>
    </w:p>
    <w:p w14:paraId="4659BE01" w14:textId="46BEE528" w:rsidR="000628B4" w:rsidRDefault="000628B4" w:rsidP="00575031">
      <w:pPr>
        <w:pStyle w:val="a5"/>
        <w:ind w:left="420" w:firstLineChars="0" w:firstLine="0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246A13CA" w14:textId="7B0FDF31" w:rsidR="00C94AFB" w:rsidRDefault="00AA0716" w:rsidP="00AA0716">
      <w:r>
        <w:rPr>
          <w:rFonts w:hint="eastAsia"/>
        </w:rPr>
        <w:t>S</w:t>
      </w:r>
      <w:r>
        <w:t>TEP2:</w:t>
      </w:r>
    </w:p>
    <w:p w14:paraId="479A4B1A" w14:textId="32209574" w:rsidR="00510B2E" w:rsidRPr="00BB4C6A" w:rsidRDefault="00AA0716" w:rsidP="00AA0716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 xml:space="preserve">使用者需要实例化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pjsip_account_info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对象，此类为配置类，其包含编解码格式、日志基本、日志文件、带宽、fps等几乎所有信息。此对象包含默认值，用户也可以自行配置。</w:t>
      </w:r>
    </w:p>
    <w:p w14:paraId="27E4053A" w14:textId="17C59CCE" w:rsidR="00057BE2" w:rsidRPr="00DC5DAD" w:rsidRDefault="001717C6" w:rsidP="00057BE2">
      <w:pPr>
        <w:pStyle w:val="a5"/>
        <w:ind w:left="420" w:firstLineChars="0" w:firstLine="0"/>
      </w:pPr>
      <w:r>
        <w:rPr>
          <w:noProof/>
        </w:rPr>
        <w:lastRenderedPageBreak/>
        <w:drawing>
          <wp:inline distT="0" distB="0" distL="0" distR="0" wp14:anchorId="131D3792" wp14:editId="664737EF">
            <wp:extent cx="5274310" cy="33604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60A18" w14:textId="744BE7F7" w:rsidR="00F574A2" w:rsidRDefault="00F31851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STEP</w:t>
      </w:r>
      <w:r>
        <w:t xml:space="preserve">3: </w:t>
      </w:r>
      <w:r>
        <w:rPr>
          <w:rFonts w:hint="eastAsia"/>
        </w:rPr>
        <w:t>实例化</w:t>
      </w:r>
      <w:r w:rsidR="0029773B" w:rsidRPr="00435F9E">
        <w:rPr>
          <w:rFonts w:ascii="新宋体" w:eastAsia="新宋体" w:cs="新宋体"/>
          <w:color w:val="000000"/>
          <w:kern w:val="0"/>
          <w:sz w:val="19"/>
          <w:szCs w:val="19"/>
        </w:rPr>
        <w:t>PjsuaDDApiInterface</w:t>
      </w:r>
      <w:r w:rsidR="0029773B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 w:rsidR="0029773B">
        <w:rPr>
          <w:rFonts w:ascii="新宋体" w:eastAsia="新宋体" w:cs="新宋体" w:hint="eastAsia"/>
          <w:color w:val="000000"/>
          <w:kern w:val="0"/>
          <w:sz w:val="19"/>
          <w:szCs w:val="19"/>
        </w:rPr>
        <w:t>对象，此对象为单例模式，请不要多次实例化</w:t>
      </w:r>
    </w:p>
    <w:p w14:paraId="5A5D8D89" w14:textId="77777777" w:rsidR="00835769" w:rsidRDefault="00B720DA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当其实例化时，需要传入回调对象和配置对象。 回调对象的声明周期需要时全局的，配置对象</w:t>
      </w:r>
    </w:p>
    <w:p w14:paraId="1F0EDEAD" w14:textId="1431ECFE" w:rsidR="00B720DA" w:rsidRDefault="00B720DA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不需要，sdk内部回拷贝一份。</w:t>
      </w:r>
    </w:p>
    <w:p w14:paraId="580219BC" w14:textId="53C03C3A" w:rsidR="00325963" w:rsidRDefault="0078104A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STE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：注册，</w:t>
      </w:r>
      <w:r w:rsidRPr="00435F9E">
        <w:rPr>
          <w:rFonts w:ascii="新宋体" w:eastAsia="新宋体" w:cs="新宋体"/>
          <w:color w:val="000000"/>
          <w:kern w:val="0"/>
          <w:sz w:val="19"/>
          <w:szCs w:val="19"/>
        </w:rPr>
        <w:t>PjsuaDDApiInterface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: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:</w:t>
      </w:r>
      <w:r w:rsidRPr="0078104A">
        <w:rPr>
          <w:rFonts w:ascii="新宋体" w:eastAsia="新宋体" w:cs="新宋体"/>
          <w:color w:val="000000"/>
          <w:kern w:val="0"/>
          <w:sz w:val="19"/>
          <w:szCs w:val="19"/>
        </w:rPr>
        <w:t xml:space="preserve"> 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registerAcct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(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),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此接口只能调用一次</w:t>
      </w:r>
      <w:r w:rsidR="00F07B23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  <w:r w:rsidR="006D3538">
        <w:rPr>
          <w:rFonts w:ascii="新宋体" w:eastAsia="新宋体" w:cs="新宋体" w:hint="eastAsia"/>
          <w:color w:val="000000"/>
          <w:kern w:val="0"/>
          <w:sz w:val="19"/>
          <w:szCs w:val="19"/>
        </w:rPr>
        <w:t>当注册失败后</w:t>
      </w:r>
      <w:r w:rsidR="005F27F8">
        <w:rPr>
          <w:rFonts w:ascii="新宋体" w:eastAsia="新宋体" w:cs="新宋体" w:hint="eastAsia"/>
          <w:color w:val="000000"/>
          <w:kern w:val="0"/>
          <w:sz w:val="19"/>
          <w:szCs w:val="19"/>
        </w:rPr>
        <w:t>，会自动重新注册</w:t>
      </w:r>
      <w:r w:rsidR="00584ADF">
        <w:rPr>
          <w:rFonts w:ascii="新宋体" w:eastAsia="新宋体" w:cs="新宋体" w:hint="eastAsia"/>
          <w:color w:val="000000"/>
          <w:kern w:val="0"/>
          <w:sz w:val="19"/>
          <w:szCs w:val="19"/>
        </w:rPr>
        <w:t>，重新注册频率可通过</w:t>
      </w:r>
      <w:r w:rsidR="00584ADF">
        <w:rPr>
          <w:rFonts w:ascii="新宋体" w:eastAsia="新宋体" w:cs="新宋体"/>
          <w:color w:val="000000"/>
          <w:kern w:val="0"/>
          <w:sz w:val="19"/>
          <w:szCs w:val="19"/>
        </w:rPr>
        <w:t>n_retry_reg_intervel</w:t>
      </w:r>
      <w:r w:rsidR="00584ADF">
        <w:rPr>
          <w:rFonts w:ascii="新宋体" w:eastAsia="新宋体" w:cs="新宋体" w:hint="eastAsia"/>
          <w:color w:val="000000"/>
          <w:kern w:val="0"/>
          <w:sz w:val="19"/>
          <w:szCs w:val="19"/>
        </w:rPr>
        <w:t>进行设置</w:t>
      </w:r>
    </w:p>
    <w:p w14:paraId="248A07F9" w14:textId="1B109FB7" w:rsidR="00A55184" w:rsidRDefault="00A55184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STEP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4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： 用户可根据需要调用相应接口</w:t>
      </w:r>
    </w:p>
    <w:p w14:paraId="67CC02CC" w14:textId="200CBE08" w:rsidR="000A54E8" w:rsidRDefault="000A54E8" w:rsidP="00AD5B1C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noProof/>
        </w:rPr>
        <w:drawing>
          <wp:inline distT="0" distB="0" distL="0" distR="0" wp14:anchorId="5EAF1DD3" wp14:editId="4D598DA6">
            <wp:extent cx="5274310" cy="41529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2FE5E" w14:textId="6A201B6F" w:rsidR="00A978EB" w:rsidRDefault="00BB4C6A" w:rsidP="00BB4C6A">
      <w:pPr>
        <w:pStyle w:val="2"/>
      </w:pPr>
      <w:bookmarkStart w:id="12" w:name="_Toc79613240"/>
      <w:r>
        <w:rPr>
          <w:rFonts w:hint="eastAsia"/>
        </w:rPr>
        <w:lastRenderedPageBreak/>
        <w:t>5、demo</w:t>
      </w:r>
      <w:bookmarkEnd w:id="12"/>
    </w:p>
    <w:p w14:paraId="6CC96490" w14:textId="7B29325A" w:rsidR="00C2450B" w:rsidRDefault="00C2450B" w:rsidP="00C2450B">
      <w:r>
        <w:rPr>
          <w:rFonts w:hint="eastAsia"/>
        </w:rPr>
        <w:t>使用者可根据demo进行开发：</w:t>
      </w:r>
      <w:hyperlink r:id="rId16" w:history="1">
        <w:r w:rsidR="00C50B3E" w:rsidRPr="005A6FC6">
          <w:rPr>
            <w:rStyle w:val="a6"/>
          </w:rPr>
          <w:t>https://gitee.com/tang-jian/pjsip_dd_cs_demo.git</w:t>
        </w:r>
      </w:hyperlink>
    </w:p>
    <w:p w14:paraId="46A8448D" w14:textId="0554B483" w:rsidR="00C50B3E" w:rsidRDefault="00C50B3E" w:rsidP="00C2450B"/>
    <w:p w14:paraId="2F39E7E0" w14:textId="2918C2AE" w:rsidR="00736A3B" w:rsidRDefault="00736A3B" w:rsidP="00736A3B">
      <w:pPr>
        <w:pStyle w:val="2"/>
      </w:pPr>
      <w:bookmarkStart w:id="13" w:name="_Toc79613241"/>
      <w:r>
        <w:rPr>
          <w:rFonts w:hint="eastAsia"/>
        </w:rPr>
        <w:t>6、接口详述</w:t>
      </w:r>
      <w:bookmarkEnd w:id="13"/>
    </w:p>
    <w:p w14:paraId="35F14E06" w14:textId="4547A187" w:rsidR="00262B81" w:rsidRPr="00262B81" w:rsidRDefault="00262B81" w:rsidP="00262B81">
      <w:r>
        <w:tab/>
      </w:r>
      <w:r>
        <w:rPr>
          <w:rFonts w:hint="eastAsia"/>
        </w:rPr>
        <w:t>本文描述C</w:t>
      </w:r>
      <w:r>
        <w:t xml:space="preserve">++ </w:t>
      </w:r>
      <w:r>
        <w:rPr>
          <w:rFonts w:hint="eastAsia"/>
        </w:rPr>
        <w:t>转化到C</w:t>
      </w:r>
      <w:r>
        <w:t>#</w:t>
      </w:r>
      <w:r>
        <w:rPr>
          <w:rFonts w:hint="eastAsia"/>
        </w:rPr>
        <w:t>之后的C</w:t>
      </w:r>
      <w:r>
        <w:t>#</w:t>
      </w:r>
      <w:r>
        <w:rPr>
          <w:rFonts w:hint="eastAsia"/>
        </w:rPr>
        <w:t>接口。</w:t>
      </w:r>
      <w:r w:rsidR="00230C73">
        <w:rPr>
          <w:rFonts w:hint="eastAsia"/>
        </w:rPr>
        <w:t>注意：所有接口的参数都是必填。</w:t>
      </w:r>
    </w:p>
    <w:p w14:paraId="41BF6EE8" w14:textId="24364C07" w:rsidR="00736A3B" w:rsidRDefault="00736A3B" w:rsidP="00736A3B">
      <w:pPr>
        <w:pStyle w:val="3"/>
      </w:pPr>
      <w:bookmarkStart w:id="14" w:name="_Toc79613242"/>
      <w:r>
        <w:rPr>
          <w:rFonts w:hint="eastAsia"/>
        </w:rPr>
        <w:t>6</w:t>
      </w:r>
      <w:r>
        <w:t>.1</w:t>
      </w:r>
      <w:r>
        <w:rPr>
          <w:rFonts w:hint="eastAsia"/>
        </w:rPr>
        <w:t>、</w:t>
      </w:r>
      <w:r w:rsidR="00906D24">
        <w:rPr>
          <w:rFonts w:hint="eastAsia"/>
        </w:rPr>
        <w:t>配置类</w:t>
      </w:r>
      <w:r w:rsidR="00B64AC0">
        <w:rPr>
          <w:rFonts w:ascii="新宋体" w:eastAsia="新宋体" w:cs="新宋体"/>
          <w:color w:val="2B91AF"/>
          <w:kern w:val="0"/>
          <w:sz w:val="19"/>
          <w:szCs w:val="19"/>
        </w:rPr>
        <w:t xml:space="preserve">pjsip_account_info </w:t>
      </w:r>
      <w:r w:rsidR="00906D24">
        <w:rPr>
          <w:rFonts w:hint="eastAsia"/>
        </w:rPr>
        <w:t>接口</w:t>
      </w:r>
      <w:r w:rsidR="00800FD6">
        <w:rPr>
          <w:rFonts w:hint="eastAsia"/>
        </w:rPr>
        <w:t>说明</w:t>
      </w:r>
      <w:bookmarkEnd w:id="14"/>
    </w:p>
    <w:p w14:paraId="520F6D54" w14:textId="085E2BF7" w:rsidR="007D190D" w:rsidRPr="007D190D" w:rsidRDefault="007D190D" w:rsidP="007D190D">
      <w:r>
        <w:rPr>
          <w:rFonts w:hint="eastAsia"/>
        </w:rPr>
        <w:t>配置类，用于接口类初始化的时候传入其中保存为成员函数，用于初始化SIP属性。</w:t>
      </w:r>
    </w:p>
    <w:p w14:paraId="6BA4F296" w14:textId="2C1B4B93" w:rsidR="0062049A" w:rsidRDefault="0062049A" w:rsidP="00736A3B">
      <w:r>
        <w:rPr>
          <w:rFonts w:hint="eastAsia"/>
        </w:rPr>
        <w:t>配置类无调用函数，只有配置属性，所有属性为公有</w:t>
      </w:r>
      <w:r w:rsidR="00853B59">
        <w:rPr>
          <w:rFonts w:hint="eastAsia"/>
        </w:rPr>
        <w:t>，可直接赋值</w:t>
      </w:r>
      <w:r>
        <w:rPr>
          <w:rFonts w:hint="eastAsia"/>
        </w:rPr>
        <w:t>。</w:t>
      </w:r>
    </w:p>
    <w:p w14:paraId="5EC0B210" w14:textId="06B8D1D3" w:rsidR="00C5647D" w:rsidRDefault="00C5647D" w:rsidP="00736A3B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16"/>
        <w:gridCol w:w="956"/>
        <w:gridCol w:w="1736"/>
        <w:gridCol w:w="3488"/>
      </w:tblGrid>
      <w:tr w:rsidR="00853B59" w14:paraId="7DCCC1B0" w14:textId="77777777" w:rsidTr="00B679A0">
        <w:tc>
          <w:tcPr>
            <w:tcW w:w="1356" w:type="dxa"/>
            <w:shd w:val="clear" w:color="auto" w:fill="4472C4" w:themeFill="accent1"/>
          </w:tcPr>
          <w:p w14:paraId="045F3C22" w14:textId="71A5B750" w:rsidR="00853B59" w:rsidRDefault="00853B59" w:rsidP="00736A3B">
            <w:r>
              <w:rPr>
                <w:rFonts w:hint="eastAsia"/>
              </w:rPr>
              <w:t>属性</w:t>
            </w:r>
            <w:r w:rsidR="00240C27">
              <w:rPr>
                <w:rFonts w:hint="eastAsia"/>
              </w:rPr>
              <w:t>名</w:t>
            </w:r>
          </w:p>
        </w:tc>
        <w:tc>
          <w:tcPr>
            <w:tcW w:w="1118" w:type="dxa"/>
            <w:shd w:val="clear" w:color="auto" w:fill="4472C4" w:themeFill="accent1"/>
          </w:tcPr>
          <w:p w14:paraId="54928B9D" w14:textId="232D9937" w:rsidR="00853B59" w:rsidRDefault="00240C27" w:rsidP="00736A3B">
            <w:r>
              <w:rPr>
                <w:rFonts w:hint="eastAsia"/>
              </w:rPr>
              <w:t>类型</w:t>
            </w:r>
          </w:p>
        </w:tc>
        <w:tc>
          <w:tcPr>
            <w:tcW w:w="1736" w:type="dxa"/>
            <w:shd w:val="clear" w:color="auto" w:fill="4472C4" w:themeFill="accent1"/>
          </w:tcPr>
          <w:p w14:paraId="1502E6C5" w14:textId="478F1592" w:rsidR="00853B59" w:rsidRDefault="00240C27" w:rsidP="00736A3B">
            <w:r>
              <w:rPr>
                <w:rFonts w:hint="eastAsia"/>
              </w:rPr>
              <w:t>默认值</w:t>
            </w:r>
          </w:p>
        </w:tc>
        <w:tc>
          <w:tcPr>
            <w:tcW w:w="4086" w:type="dxa"/>
            <w:shd w:val="clear" w:color="auto" w:fill="4472C4" w:themeFill="accent1"/>
          </w:tcPr>
          <w:p w14:paraId="2B5BDA27" w14:textId="3DD0C2D2" w:rsidR="00853B59" w:rsidRDefault="00240C27" w:rsidP="00736A3B">
            <w:r>
              <w:rPr>
                <w:rFonts w:hint="eastAsia"/>
              </w:rPr>
              <w:t>备注</w:t>
            </w:r>
          </w:p>
        </w:tc>
      </w:tr>
      <w:tr w:rsidR="00853B59" w14:paraId="3FE4CFC8" w14:textId="77777777" w:rsidTr="00BC2BB4">
        <w:tc>
          <w:tcPr>
            <w:tcW w:w="1356" w:type="dxa"/>
          </w:tcPr>
          <w:p w14:paraId="332F6DA1" w14:textId="1CB1ADA4" w:rsidR="00853B59" w:rsidRDefault="00C91B76" w:rsidP="00736A3B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_domain</w:t>
            </w:r>
          </w:p>
        </w:tc>
        <w:tc>
          <w:tcPr>
            <w:tcW w:w="1118" w:type="dxa"/>
          </w:tcPr>
          <w:p w14:paraId="3D8D9A85" w14:textId="0D493D05" w:rsidR="00853B59" w:rsidRDefault="00391D93" w:rsidP="00736A3B">
            <w:r>
              <w:t>s</w:t>
            </w:r>
            <w:r w:rsidR="00C91B76">
              <w:rPr>
                <w:rFonts w:hint="eastAsia"/>
              </w:rPr>
              <w:t>tring</w:t>
            </w:r>
          </w:p>
        </w:tc>
        <w:tc>
          <w:tcPr>
            <w:tcW w:w="1736" w:type="dxa"/>
          </w:tcPr>
          <w:p w14:paraId="7C6DC2C5" w14:textId="3D2E7B1D" w:rsidR="00853B59" w:rsidRDefault="004E1E40" w:rsidP="00736A3B">
            <w:r>
              <w:rPr>
                <w:rFonts w:hint="eastAsia"/>
              </w:rPr>
              <w:t>无</w:t>
            </w:r>
          </w:p>
        </w:tc>
        <w:tc>
          <w:tcPr>
            <w:tcW w:w="4086" w:type="dxa"/>
          </w:tcPr>
          <w:p w14:paraId="19D5F355" w14:textId="2B3CFB81" w:rsidR="00853B59" w:rsidRDefault="004E1E40" w:rsidP="00736A3B">
            <w:r>
              <w:rPr>
                <w:rFonts w:hint="eastAsia"/>
              </w:rPr>
              <w:t>sip</w:t>
            </w:r>
            <w:r>
              <w:t xml:space="preserve"> </w:t>
            </w:r>
            <w:r>
              <w:rPr>
                <w:rFonts w:hint="eastAsia"/>
              </w:rPr>
              <w:t>服务器域名，例如：hj</w:t>
            </w:r>
            <w:r>
              <w:t>.doordu.com</w:t>
            </w:r>
          </w:p>
        </w:tc>
      </w:tr>
      <w:tr w:rsidR="00853B59" w14:paraId="67D3BBC0" w14:textId="77777777" w:rsidTr="00BC2BB4">
        <w:tc>
          <w:tcPr>
            <w:tcW w:w="1356" w:type="dxa"/>
          </w:tcPr>
          <w:p w14:paraId="48040592" w14:textId="2597B2B8" w:rsidR="00853B59" w:rsidRDefault="00351D2C" w:rsidP="00736A3B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_acct</w:t>
            </w:r>
          </w:p>
        </w:tc>
        <w:tc>
          <w:tcPr>
            <w:tcW w:w="1118" w:type="dxa"/>
          </w:tcPr>
          <w:p w14:paraId="5D568AAE" w14:textId="1FA61CDD" w:rsidR="00853B59" w:rsidRDefault="00D94FCF" w:rsidP="00736A3B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1736" w:type="dxa"/>
          </w:tcPr>
          <w:p w14:paraId="5C130A7A" w14:textId="484EAF02" w:rsidR="00853B59" w:rsidRDefault="00D94FCF" w:rsidP="00736A3B">
            <w:r>
              <w:rPr>
                <w:rFonts w:hint="eastAsia"/>
              </w:rPr>
              <w:t>无</w:t>
            </w:r>
          </w:p>
        </w:tc>
        <w:tc>
          <w:tcPr>
            <w:tcW w:w="4086" w:type="dxa"/>
          </w:tcPr>
          <w:p w14:paraId="6185DF48" w14:textId="5FF0ADC5" w:rsidR="00853B59" w:rsidRDefault="00D94FCF" w:rsidP="00736A3B">
            <w:r>
              <w:rPr>
                <w:rFonts w:hint="eastAsia"/>
              </w:rPr>
              <w:t>客户端账号名</w:t>
            </w:r>
          </w:p>
        </w:tc>
      </w:tr>
      <w:tr w:rsidR="00853B59" w14:paraId="01E94F2C" w14:textId="77777777" w:rsidTr="00BC2BB4">
        <w:tc>
          <w:tcPr>
            <w:tcW w:w="1356" w:type="dxa"/>
          </w:tcPr>
          <w:p w14:paraId="40D6927C" w14:textId="45274E6B" w:rsidR="00853B59" w:rsidRDefault="00954251" w:rsidP="00736A3B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_pwd</w:t>
            </w:r>
          </w:p>
        </w:tc>
        <w:tc>
          <w:tcPr>
            <w:tcW w:w="1118" w:type="dxa"/>
          </w:tcPr>
          <w:p w14:paraId="02BE81CE" w14:textId="6353500C" w:rsidR="00853B59" w:rsidRDefault="00C01FEF" w:rsidP="00736A3B">
            <w:r>
              <w:rPr>
                <w:rFonts w:hint="eastAsia"/>
              </w:rPr>
              <w:t>string</w:t>
            </w:r>
          </w:p>
        </w:tc>
        <w:tc>
          <w:tcPr>
            <w:tcW w:w="1736" w:type="dxa"/>
          </w:tcPr>
          <w:p w14:paraId="61867EBF" w14:textId="605E7199" w:rsidR="00853B59" w:rsidRDefault="00C01FEF" w:rsidP="00736A3B">
            <w:r>
              <w:rPr>
                <w:rFonts w:hint="eastAsia"/>
              </w:rPr>
              <w:t>无</w:t>
            </w:r>
          </w:p>
        </w:tc>
        <w:tc>
          <w:tcPr>
            <w:tcW w:w="4086" w:type="dxa"/>
          </w:tcPr>
          <w:p w14:paraId="7FB94718" w14:textId="0DDCE194" w:rsidR="00853B59" w:rsidRDefault="00C01FEF" w:rsidP="00736A3B">
            <w:r>
              <w:rPr>
                <w:rFonts w:hint="eastAsia"/>
              </w:rPr>
              <w:t>账户密码</w:t>
            </w:r>
          </w:p>
        </w:tc>
      </w:tr>
      <w:tr w:rsidR="00853B59" w14:paraId="418C566A" w14:textId="77777777" w:rsidTr="00BC2BB4">
        <w:tc>
          <w:tcPr>
            <w:tcW w:w="1356" w:type="dxa"/>
          </w:tcPr>
          <w:p w14:paraId="6E8EEA60" w14:textId="12F5BD67" w:rsidR="00853B59" w:rsidRDefault="00883BDB" w:rsidP="00736A3B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str_log_file</w:t>
            </w:r>
          </w:p>
        </w:tc>
        <w:tc>
          <w:tcPr>
            <w:tcW w:w="1118" w:type="dxa"/>
          </w:tcPr>
          <w:p w14:paraId="7BC26933" w14:textId="177298A6" w:rsidR="00853B59" w:rsidRDefault="00883BDB" w:rsidP="00736A3B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1736" w:type="dxa"/>
          </w:tcPr>
          <w:p w14:paraId="6C4AB1E6" w14:textId="75AF5684" w:rsidR="00853B59" w:rsidRDefault="00883BDB" w:rsidP="00736A3B">
            <w:r>
              <w:rPr>
                <w:rFonts w:ascii="新宋体" w:eastAsia="新宋体" w:cs="新宋体"/>
                <w:color w:val="A31515"/>
                <w:kern w:val="0"/>
                <w:sz w:val="19"/>
                <w:szCs w:val="19"/>
              </w:rPr>
              <w:t>pjsua2_ddapi.log</w:t>
            </w:r>
          </w:p>
        </w:tc>
        <w:tc>
          <w:tcPr>
            <w:tcW w:w="4086" w:type="dxa"/>
          </w:tcPr>
          <w:p w14:paraId="0897C5CF" w14:textId="0A0A47D2" w:rsidR="00853B59" w:rsidRDefault="00883BDB" w:rsidP="00C06542">
            <w:pPr>
              <w:jc w:val="left"/>
            </w:pPr>
            <w:r>
              <w:rPr>
                <w:rFonts w:hint="eastAsia"/>
              </w:rPr>
              <w:t>日志文件名，此名可以带绝对地址，否则将在当前目录</w:t>
            </w:r>
            <w:r w:rsidR="00101B6A">
              <w:rPr>
                <w:rFonts w:hint="eastAsia"/>
              </w:rPr>
              <w:t>（例如：</w:t>
            </w:r>
            <w:r w:rsidR="00101B6A" w:rsidRPr="00101B6A">
              <w:t>D:</w:t>
            </w:r>
            <w:r w:rsidR="00101B6A">
              <w:t>/</w:t>
            </w:r>
            <w:r w:rsidR="00101B6A" w:rsidRPr="00101B6A">
              <w:t>extra</w:t>
            </w:r>
            <w:r w:rsidR="00101B6A">
              <w:t>/</w:t>
            </w:r>
            <w:r w:rsidR="00101B6A" w:rsidRPr="00101B6A">
              <w:t>doordu</w:t>
            </w:r>
            <w:r w:rsidR="00101B6A">
              <w:t>/123.log</w:t>
            </w:r>
            <w:r w:rsidR="00101B6A">
              <w:rPr>
                <w:rFonts w:hint="eastAsia"/>
              </w:rPr>
              <w:t>）</w:t>
            </w:r>
          </w:p>
        </w:tc>
      </w:tr>
      <w:tr w:rsidR="00853B59" w14:paraId="26DB6401" w14:textId="77777777" w:rsidTr="00BC2BB4">
        <w:tc>
          <w:tcPr>
            <w:tcW w:w="1356" w:type="dxa"/>
          </w:tcPr>
          <w:p w14:paraId="3FDBED89" w14:textId="4C73B6F7" w:rsidR="00853B59" w:rsidRDefault="001D38CE" w:rsidP="00736A3B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n_port</w:t>
            </w:r>
          </w:p>
        </w:tc>
        <w:tc>
          <w:tcPr>
            <w:tcW w:w="1118" w:type="dxa"/>
          </w:tcPr>
          <w:p w14:paraId="7334701E" w14:textId="38949CE6" w:rsidR="00853B59" w:rsidRDefault="001D38CE" w:rsidP="00736A3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3DBE1673" w14:textId="6C50E6DF" w:rsidR="00853B59" w:rsidRDefault="001D38CE" w:rsidP="00736A3B">
            <w:r>
              <w:rPr>
                <w:rFonts w:hint="eastAsia"/>
              </w:rPr>
              <w:t>5</w:t>
            </w:r>
            <w:r>
              <w:t>060</w:t>
            </w:r>
          </w:p>
        </w:tc>
        <w:tc>
          <w:tcPr>
            <w:tcW w:w="4086" w:type="dxa"/>
          </w:tcPr>
          <w:p w14:paraId="407014D1" w14:textId="16BC4D4F" w:rsidR="00853B59" w:rsidRDefault="005E2AB8" w:rsidP="00736A3B">
            <w:r>
              <w:rPr>
                <w:rFonts w:hint="eastAsia"/>
              </w:rPr>
              <w:t>客户端绑定端口</w:t>
            </w:r>
          </w:p>
        </w:tc>
      </w:tr>
      <w:tr w:rsidR="00853B59" w14:paraId="511A3504" w14:textId="77777777" w:rsidTr="00BC2BB4">
        <w:tc>
          <w:tcPr>
            <w:tcW w:w="1356" w:type="dxa"/>
          </w:tcPr>
          <w:p w14:paraId="4998382E" w14:textId="465DB20E" w:rsidR="00853B59" w:rsidRDefault="00F46A36" w:rsidP="00736A3B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n_port_range</w:t>
            </w:r>
          </w:p>
        </w:tc>
        <w:tc>
          <w:tcPr>
            <w:tcW w:w="1118" w:type="dxa"/>
          </w:tcPr>
          <w:p w14:paraId="6FB010EE" w14:textId="3BB970F3" w:rsidR="00853B59" w:rsidRDefault="00F46A36" w:rsidP="00736A3B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736" w:type="dxa"/>
          </w:tcPr>
          <w:p w14:paraId="50865A98" w14:textId="542EE907" w:rsidR="00853B59" w:rsidRDefault="00F46A36" w:rsidP="00736A3B">
            <w:r>
              <w:rPr>
                <w:rFonts w:hint="eastAsia"/>
              </w:rPr>
              <w:t>0</w:t>
            </w:r>
          </w:p>
        </w:tc>
        <w:tc>
          <w:tcPr>
            <w:tcW w:w="4086" w:type="dxa"/>
          </w:tcPr>
          <w:p w14:paraId="4D4E54DB" w14:textId="45EF8C14" w:rsidR="00853B59" w:rsidRDefault="00F46A36" w:rsidP="00736A3B">
            <w:r>
              <w:rPr>
                <w:rFonts w:hint="eastAsia"/>
              </w:rPr>
              <w:t>0表示无限制</w:t>
            </w:r>
            <w:r w:rsidR="00523153">
              <w:rPr>
                <w:rFonts w:hint="eastAsia"/>
              </w:rPr>
              <w:t>，非0表示从“5</w:t>
            </w:r>
            <w:r w:rsidR="00523153">
              <w:t>060~</w:t>
            </w:r>
            <w:r w:rsidR="00523153">
              <w:rPr>
                <w:rFonts w:hint="eastAsia"/>
              </w:rPr>
              <w:t>5</w:t>
            </w:r>
            <w:r w:rsidR="00523153">
              <w:t>060+</w:t>
            </w:r>
            <w:r w:rsidR="00523153">
              <w:rPr>
                <w:rFonts w:hint="eastAsia"/>
              </w:rPr>
              <w:t>范围”</w:t>
            </w:r>
          </w:p>
        </w:tc>
      </w:tr>
      <w:tr w:rsidR="00853B59" w14:paraId="00B26F6D" w14:textId="77777777" w:rsidTr="00BC2BB4">
        <w:tc>
          <w:tcPr>
            <w:tcW w:w="1356" w:type="dxa"/>
          </w:tcPr>
          <w:p w14:paraId="7570C406" w14:textId="16785C2E" w:rsidR="00853B59" w:rsidRDefault="0020206C" w:rsidP="00736A3B"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n_model</w:t>
            </w:r>
          </w:p>
        </w:tc>
        <w:tc>
          <w:tcPr>
            <w:tcW w:w="1118" w:type="dxa"/>
          </w:tcPr>
          <w:p w14:paraId="021D17C3" w14:textId="4EA71005" w:rsidR="00853B59" w:rsidRDefault="00A2537C" w:rsidP="00736A3B">
            <w:r>
              <w:t>i</w:t>
            </w:r>
            <w:r w:rsidR="0020206C"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312557CD" w14:textId="482C7651" w:rsidR="00853B59" w:rsidRDefault="0020206C" w:rsidP="00736A3B">
            <w:r>
              <w:rPr>
                <w:rFonts w:hint="eastAsia"/>
              </w:rPr>
              <w:t>0</w:t>
            </w:r>
          </w:p>
        </w:tc>
        <w:tc>
          <w:tcPr>
            <w:tcW w:w="4086" w:type="dxa"/>
          </w:tcPr>
          <w:p w14:paraId="7CCECDAB" w14:textId="77777777" w:rsidR="00853B59" w:rsidRDefault="0020206C" w:rsidP="00736A3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ip</w:t>
            </w:r>
            <w:r>
              <w:rPr>
                <w:rFonts w:hint="eastAsia"/>
                <w:color w:val="000000" w:themeColor="text1"/>
              </w:rPr>
              <w:t>模式：0——udp</w:t>
            </w:r>
          </w:p>
          <w:p w14:paraId="1620009C" w14:textId="77777777" w:rsidR="0020206C" w:rsidRDefault="0020206C" w:rsidP="00736A3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——tls</w:t>
            </w:r>
          </w:p>
          <w:p w14:paraId="00A623A7" w14:textId="0385D998" w:rsidR="0020206C" w:rsidRPr="0020206C" w:rsidRDefault="0020206C" w:rsidP="00736A3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——tcp</w:t>
            </w:r>
            <w:r w:rsidR="00AD0048">
              <w:rPr>
                <w:color w:val="000000" w:themeColor="text1"/>
              </w:rPr>
              <w:t>,</w:t>
            </w:r>
            <w:r w:rsidR="00AD0048">
              <w:rPr>
                <w:rFonts w:hint="eastAsia"/>
                <w:color w:val="000000" w:themeColor="text1"/>
              </w:rPr>
              <w:t>暂不支持</w:t>
            </w:r>
          </w:p>
        </w:tc>
      </w:tr>
      <w:tr w:rsidR="00C04CA8" w14:paraId="7DCA52E7" w14:textId="77777777" w:rsidTr="00BC2BB4">
        <w:tc>
          <w:tcPr>
            <w:tcW w:w="1356" w:type="dxa"/>
          </w:tcPr>
          <w:p w14:paraId="7037CA60" w14:textId="444DDEED" w:rsidR="00C04CA8" w:rsidRDefault="00D93DDA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_g729</w:t>
            </w:r>
          </w:p>
        </w:tc>
        <w:tc>
          <w:tcPr>
            <w:tcW w:w="1118" w:type="dxa"/>
          </w:tcPr>
          <w:p w14:paraId="275BB292" w14:textId="6B4C72FF" w:rsidR="00C04CA8" w:rsidRDefault="00D93DDA" w:rsidP="00736A3B"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736" w:type="dxa"/>
          </w:tcPr>
          <w:p w14:paraId="03DE61E3" w14:textId="2CC8E24D" w:rsidR="00C04CA8" w:rsidRDefault="00D93DDA" w:rsidP="00736A3B">
            <w:r>
              <w:rPr>
                <w:rFonts w:hint="eastAsia"/>
              </w:rPr>
              <w:t>t</w:t>
            </w:r>
            <w:r>
              <w:t>rue</w:t>
            </w:r>
          </w:p>
        </w:tc>
        <w:tc>
          <w:tcPr>
            <w:tcW w:w="4086" w:type="dxa"/>
          </w:tcPr>
          <w:p w14:paraId="745A09EC" w14:textId="77777777" w:rsidR="00C04CA8" w:rsidRDefault="00D93DDA" w:rsidP="00736A3B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启用7</w:t>
            </w:r>
            <w:r>
              <w:rPr>
                <w:color w:val="000000" w:themeColor="text1"/>
              </w:rPr>
              <w:t>29</w:t>
            </w:r>
            <w:r>
              <w:rPr>
                <w:rFonts w:hint="eastAsia"/>
                <w:color w:val="000000" w:themeColor="text1"/>
              </w:rPr>
              <w:t>编解码：true——是</w:t>
            </w:r>
          </w:p>
          <w:p w14:paraId="055DE296" w14:textId="7EDD6FB0" w:rsidR="00D93DDA" w:rsidRDefault="00D93DDA" w:rsidP="00736A3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</w:t>
            </w:r>
            <w:r>
              <w:rPr>
                <w:rFonts w:hint="eastAsia"/>
                <w:color w:val="000000" w:themeColor="text1"/>
              </w:rPr>
              <w:t>alse——否</w:t>
            </w:r>
          </w:p>
        </w:tc>
      </w:tr>
      <w:tr w:rsidR="00C04CA8" w14:paraId="6F17B450" w14:textId="77777777" w:rsidTr="00BC2BB4">
        <w:tc>
          <w:tcPr>
            <w:tcW w:w="1356" w:type="dxa"/>
          </w:tcPr>
          <w:p w14:paraId="3C7C11EE" w14:textId="4E3AC8F5" w:rsidR="00C04CA8" w:rsidRDefault="005F1E0F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_722</w:t>
            </w:r>
          </w:p>
        </w:tc>
        <w:tc>
          <w:tcPr>
            <w:tcW w:w="1118" w:type="dxa"/>
          </w:tcPr>
          <w:p w14:paraId="7EC89D71" w14:textId="3657C117" w:rsidR="00C04CA8" w:rsidRDefault="00CA1437" w:rsidP="00736A3B">
            <w:r>
              <w:t>b</w:t>
            </w:r>
            <w:r w:rsidR="005F1E0F">
              <w:rPr>
                <w:rFonts w:hint="eastAsia"/>
              </w:rPr>
              <w:t>ool</w:t>
            </w:r>
          </w:p>
        </w:tc>
        <w:tc>
          <w:tcPr>
            <w:tcW w:w="1736" w:type="dxa"/>
          </w:tcPr>
          <w:p w14:paraId="714CEAEA" w14:textId="2B6472F5" w:rsidR="00C04CA8" w:rsidRDefault="005F1E0F" w:rsidP="00736A3B">
            <w:r>
              <w:rPr>
                <w:rFonts w:hint="eastAsia"/>
              </w:rPr>
              <w:t>t</w:t>
            </w:r>
            <w:r>
              <w:t>rue</w:t>
            </w:r>
          </w:p>
        </w:tc>
        <w:tc>
          <w:tcPr>
            <w:tcW w:w="4086" w:type="dxa"/>
          </w:tcPr>
          <w:p w14:paraId="0B787059" w14:textId="3835E1A7" w:rsidR="005F1E0F" w:rsidRDefault="005F1E0F" w:rsidP="005F1E0F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启用7</w:t>
            </w:r>
            <w:r>
              <w:rPr>
                <w:color w:val="000000" w:themeColor="text1"/>
              </w:rPr>
              <w:t>22</w:t>
            </w:r>
            <w:r>
              <w:rPr>
                <w:rFonts w:hint="eastAsia"/>
                <w:color w:val="000000" w:themeColor="text1"/>
              </w:rPr>
              <w:t>编解码：true——是</w:t>
            </w:r>
          </w:p>
          <w:p w14:paraId="2EDCFE62" w14:textId="267ABB02" w:rsidR="00C04CA8" w:rsidRDefault="005F1E0F" w:rsidP="005F1E0F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</w:t>
            </w:r>
            <w:r>
              <w:rPr>
                <w:rFonts w:hint="eastAsia"/>
                <w:color w:val="000000" w:themeColor="text1"/>
              </w:rPr>
              <w:t>alse——否</w:t>
            </w:r>
          </w:p>
        </w:tc>
      </w:tr>
      <w:tr w:rsidR="00C04CA8" w14:paraId="71A1562D" w14:textId="77777777" w:rsidTr="00BC2BB4">
        <w:tc>
          <w:tcPr>
            <w:tcW w:w="1356" w:type="dxa"/>
          </w:tcPr>
          <w:p w14:paraId="0B5CDDF1" w14:textId="2F5057AC" w:rsidR="00C04CA8" w:rsidRDefault="00CA1437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_pcma</w:t>
            </w:r>
          </w:p>
        </w:tc>
        <w:tc>
          <w:tcPr>
            <w:tcW w:w="1118" w:type="dxa"/>
          </w:tcPr>
          <w:p w14:paraId="04BB2605" w14:textId="477BDE5E" w:rsidR="00C04CA8" w:rsidRDefault="00CA1437" w:rsidP="00736A3B"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736" w:type="dxa"/>
          </w:tcPr>
          <w:p w14:paraId="1AAE3B86" w14:textId="67F6BEB3" w:rsidR="00C04CA8" w:rsidRDefault="00CA1437" w:rsidP="00736A3B">
            <w:r>
              <w:rPr>
                <w:rFonts w:hint="eastAsia"/>
              </w:rPr>
              <w:t>t</w:t>
            </w:r>
            <w:r>
              <w:t>rue</w:t>
            </w:r>
          </w:p>
        </w:tc>
        <w:tc>
          <w:tcPr>
            <w:tcW w:w="4086" w:type="dxa"/>
          </w:tcPr>
          <w:p w14:paraId="4B6F62D3" w14:textId="00DE1376" w:rsidR="00CA1437" w:rsidRDefault="00CA1437" w:rsidP="00CA1437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启用</w:t>
            </w:r>
            <w:r>
              <w:rPr>
                <w:color w:val="000000" w:themeColor="text1"/>
              </w:rPr>
              <w:t>pcma</w:t>
            </w:r>
            <w:r>
              <w:rPr>
                <w:rFonts w:hint="eastAsia"/>
                <w:color w:val="000000" w:themeColor="text1"/>
              </w:rPr>
              <w:t>编解码：true——是</w:t>
            </w:r>
          </w:p>
          <w:p w14:paraId="292E55E1" w14:textId="0B2F036F" w:rsidR="00C04CA8" w:rsidRDefault="00CA1437" w:rsidP="00CA143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</w:t>
            </w:r>
            <w:r>
              <w:rPr>
                <w:rFonts w:hint="eastAsia"/>
                <w:color w:val="000000" w:themeColor="text1"/>
              </w:rPr>
              <w:t>alse——否</w:t>
            </w:r>
          </w:p>
        </w:tc>
      </w:tr>
      <w:tr w:rsidR="00C04CA8" w14:paraId="09FF1BB0" w14:textId="77777777" w:rsidTr="00BC2BB4">
        <w:tc>
          <w:tcPr>
            <w:tcW w:w="1356" w:type="dxa"/>
          </w:tcPr>
          <w:p w14:paraId="6876FAAE" w14:textId="6A0A3C28" w:rsidR="00C04CA8" w:rsidRDefault="00C455C3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_pcmu</w:t>
            </w:r>
          </w:p>
        </w:tc>
        <w:tc>
          <w:tcPr>
            <w:tcW w:w="1118" w:type="dxa"/>
          </w:tcPr>
          <w:p w14:paraId="377BD587" w14:textId="72EE80B1" w:rsidR="00C04CA8" w:rsidRDefault="00C455C3" w:rsidP="00736A3B"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736" w:type="dxa"/>
          </w:tcPr>
          <w:p w14:paraId="24BB8099" w14:textId="08D28E35" w:rsidR="00C04CA8" w:rsidRDefault="00C455C3" w:rsidP="00736A3B">
            <w:r>
              <w:rPr>
                <w:rFonts w:hint="eastAsia"/>
              </w:rPr>
              <w:t>t</w:t>
            </w:r>
            <w:r>
              <w:t>rue</w:t>
            </w:r>
          </w:p>
        </w:tc>
        <w:tc>
          <w:tcPr>
            <w:tcW w:w="4086" w:type="dxa"/>
          </w:tcPr>
          <w:p w14:paraId="5FBB345E" w14:textId="5D946499" w:rsidR="00C455C3" w:rsidRDefault="00C455C3" w:rsidP="00C455C3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启用</w:t>
            </w:r>
            <w:r>
              <w:rPr>
                <w:color w:val="000000" w:themeColor="text1"/>
              </w:rPr>
              <w:t>pcmu</w:t>
            </w:r>
            <w:r>
              <w:rPr>
                <w:rFonts w:hint="eastAsia"/>
                <w:color w:val="000000" w:themeColor="text1"/>
              </w:rPr>
              <w:t>编解码：true——是</w:t>
            </w:r>
          </w:p>
          <w:p w14:paraId="48413E48" w14:textId="2BD4D75C" w:rsidR="00C04CA8" w:rsidRDefault="00C455C3" w:rsidP="00C455C3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</w:t>
            </w:r>
            <w:r>
              <w:rPr>
                <w:rFonts w:hint="eastAsia"/>
                <w:color w:val="000000" w:themeColor="text1"/>
              </w:rPr>
              <w:t>alse——否</w:t>
            </w:r>
          </w:p>
        </w:tc>
      </w:tr>
      <w:tr w:rsidR="00C04CA8" w14:paraId="63DCAF62" w14:textId="77777777" w:rsidTr="00BC2BB4">
        <w:tc>
          <w:tcPr>
            <w:tcW w:w="1356" w:type="dxa"/>
          </w:tcPr>
          <w:p w14:paraId="47732EF3" w14:textId="5122A132" w:rsidR="00C04CA8" w:rsidRDefault="0059127F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_gsm</w:t>
            </w:r>
          </w:p>
        </w:tc>
        <w:tc>
          <w:tcPr>
            <w:tcW w:w="1118" w:type="dxa"/>
          </w:tcPr>
          <w:p w14:paraId="28DCF4A6" w14:textId="1D79B1A2" w:rsidR="00C04CA8" w:rsidRDefault="00B41226" w:rsidP="00736A3B"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1736" w:type="dxa"/>
          </w:tcPr>
          <w:p w14:paraId="3FA24C03" w14:textId="251F36B7" w:rsidR="00C04CA8" w:rsidRDefault="00B41226" w:rsidP="00736A3B">
            <w:r>
              <w:t>F</w:t>
            </w:r>
            <w:r>
              <w:rPr>
                <w:rFonts w:hint="eastAsia"/>
              </w:rPr>
              <w:t>alse</w:t>
            </w:r>
          </w:p>
        </w:tc>
        <w:tc>
          <w:tcPr>
            <w:tcW w:w="4086" w:type="dxa"/>
          </w:tcPr>
          <w:p w14:paraId="236E97DC" w14:textId="73275744" w:rsidR="00B41226" w:rsidRDefault="00B41226" w:rsidP="00B41226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启用</w:t>
            </w:r>
            <w:r>
              <w:rPr>
                <w:color w:val="000000" w:themeColor="text1"/>
              </w:rPr>
              <w:t>gsm</w:t>
            </w:r>
            <w:r>
              <w:rPr>
                <w:rFonts w:hint="eastAsia"/>
                <w:color w:val="000000" w:themeColor="text1"/>
              </w:rPr>
              <w:t>编解码：true——是</w:t>
            </w:r>
          </w:p>
          <w:p w14:paraId="504AE269" w14:textId="64C48A84" w:rsidR="00C04CA8" w:rsidRDefault="00B41226" w:rsidP="00B4122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</w:t>
            </w:r>
            <w:r>
              <w:rPr>
                <w:rFonts w:hint="eastAsia"/>
                <w:color w:val="000000" w:themeColor="text1"/>
              </w:rPr>
              <w:t>alse——否</w:t>
            </w:r>
          </w:p>
        </w:tc>
      </w:tr>
      <w:tr w:rsidR="00C04CA8" w14:paraId="09F4564B" w14:textId="77777777" w:rsidTr="00BC2BB4">
        <w:tc>
          <w:tcPr>
            <w:tcW w:w="1356" w:type="dxa"/>
          </w:tcPr>
          <w:p w14:paraId="37FDDA20" w14:textId="671451F8" w:rsidR="00C04CA8" w:rsidRDefault="00A51F1E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_h264</w:t>
            </w:r>
          </w:p>
        </w:tc>
        <w:tc>
          <w:tcPr>
            <w:tcW w:w="1118" w:type="dxa"/>
          </w:tcPr>
          <w:p w14:paraId="20A5D67E" w14:textId="62CF2399" w:rsidR="00C04CA8" w:rsidRDefault="00A51F1E" w:rsidP="00736A3B">
            <w:r>
              <w:t>Bool</w:t>
            </w:r>
          </w:p>
        </w:tc>
        <w:tc>
          <w:tcPr>
            <w:tcW w:w="1736" w:type="dxa"/>
          </w:tcPr>
          <w:p w14:paraId="15226396" w14:textId="676D6E8C" w:rsidR="00C04CA8" w:rsidRDefault="00A51F1E" w:rsidP="00736A3B">
            <w:r>
              <w:rPr>
                <w:rFonts w:hint="eastAsia"/>
              </w:rPr>
              <w:t>t</w:t>
            </w:r>
            <w:r>
              <w:t>rue</w:t>
            </w:r>
          </w:p>
        </w:tc>
        <w:tc>
          <w:tcPr>
            <w:tcW w:w="4086" w:type="dxa"/>
          </w:tcPr>
          <w:p w14:paraId="10AB3D8F" w14:textId="1E86D97C" w:rsidR="00A51F1E" w:rsidRDefault="00A51F1E" w:rsidP="00A51F1E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启用</w:t>
            </w:r>
            <w:r>
              <w:rPr>
                <w:color w:val="000000" w:themeColor="text1"/>
              </w:rPr>
              <w:t>264</w:t>
            </w:r>
            <w:r>
              <w:rPr>
                <w:rFonts w:hint="eastAsia"/>
                <w:color w:val="000000" w:themeColor="text1"/>
              </w:rPr>
              <w:t>编解码：true——是</w:t>
            </w:r>
          </w:p>
          <w:p w14:paraId="635333BA" w14:textId="14655FB5" w:rsidR="00C04CA8" w:rsidRDefault="00A51F1E" w:rsidP="00A51F1E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</w:t>
            </w:r>
            <w:r>
              <w:rPr>
                <w:rFonts w:hint="eastAsia"/>
                <w:color w:val="000000" w:themeColor="text1"/>
              </w:rPr>
              <w:t>alse——否</w:t>
            </w:r>
          </w:p>
        </w:tc>
      </w:tr>
      <w:tr w:rsidR="00C04CA8" w14:paraId="66AD1AEB" w14:textId="77777777" w:rsidTr="00BC2BB4">
        <w:tc>
          <w:tcPr>
            <w:tcW w:w="1356" w:type="dxa"/>
          </w:tcPr>
          <w:p w14:paraId="67116CC8" w14:textId="2899C75C" w:rsidR="00C04CA8" w:rsidRDefault="007407C8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_vp8</w:t>
            </w:r>
          </w:p>
        </w:tc>
        <w:tc>
          <w:tcPr>
            <w:tcW w:w="1118" w:type="dxa"/>
          </w:tcPr>
          <w:p w14:paraId="22871FCE" w14:textId="3F00DE3A" w:rsidR="00C04CA8" w:rsidRDefault="007407C8" w:rsidP="00736A3B"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736" w:type="dxa"/>
          </w:tcPr>
          <w:p w14:paraId="34DBF1EF" w14:textId="36EF38FB" w:rsidR="00C04CA8" w:rsidRDefault="007407C8" w:rsidP="00736A3B">
            <w:r>
              <w:rPr>
                <w:rFonts w:hint="eastAsia"/>
              </w:rPr>
              <w:t>t</w:t>
            </w:r>
            <w:r>
              <w:t>rue</w:t>
            </w:r>
          </w:p>
        </w:tc>
        <w:tc>
          <w:tcPr>
            <w:tcW w:w="4086" w:type="dxa"/>
          </w:tcPr>
          <w:p w14:paraId="4EA7E69C" w14:textId="723E1699" w:rsidR="007407C8" w:rsidRDefault="007407C8" w:rsidP="007407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启用</w:t>
            </w:r>
            <w:r>
              <w:rPr>
                <w:color w:val="000000" w:themeColor="text1"/>
              </w:rPr>
              <w:t>v8</w:t>
            </w:r>
            <w:r>
              <w:rPr>
                <w:rFonts w:hint="eastAsia"/>
                <w:color w:val="000000" w:themeColor="text1"/>
              </w:rPr>
              <w:t>编解码</w:t>
            </w:r>
            <w:r w:rsidR="0043350C">
              <w:rPr>
                <w:rFonts w:hint="eastAsia"/>
                <w:color w:val="000000" w:themeColor="text1"/>
              </w:rPr>
              <w:t>(暂不支持</w:t>
            </w:r>
            <w:r w:rsidR="0043350C">
              <w:rPr>
                <w:color w:val="000000" w:themeColor="text1"/>
              </w:rPr>
              <w:t>)</w:t>
            </w:r>
            <w:r>
              <w:rPr>
                <w:rFonts w:hint="eastAsia"/>
                <w:color w:val="000000" w:themeColor="text1"/>
              </w:rPr>
              <w:t>：true——是</w:t>
            </w:r>
          </w:p>
          <w:p w14:paraId="74DD3E54" w14:textId="1A46DE65" w:rsidR="00C04CA8" w:rsidRDefault="007407C8" w:rsidP="007407C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lastRenderedPageBreak/>
              <w:t>F</w:t>
            </w:r>
            <w:r>
              <w:rPr>
                <w:rFonts w:hint="eastAsia"/>
                <w:color w:val="000000" w:themeColor="text1"/>
              </w:rPr>
              <w:t>alse——否</w:t>
            </w:r>
          </w:p>
        </w:tc>
      </w:tr>
      <w:tr w:rsidR="00C04CA8" w14:paraId="1604AF0E" w14:textId="77777777" w:rsidTr="00BC2BB4">
        <w:tc>
          <w:tcPr>
            <w:tcW w:w="1356" w:type="dxa"/>
          </w:tcPr>
          <w:p w14:paraId="06D41CD7" w14:textId="5660485D" w:rsidR="00C04CA8" w:rsidRDefault="007407C8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lastRenderedPageBreak/>
              <w:t>b_vp9</w:t>
            </w:r>
          </w:p>
        </w:tc>
        <w:tc>
          <w:tcPr>
            <w:tcW w:w="1118" w:type="dxa"/>
          </w:tcPr>
          <w:p w14:paraId="12630ACF" w14:textId="0FFF7085" w:rsidR="00C04CA8" w:rsidRDefault="007407C8" w:rsidP="00736A3B">
            <w:r>
              <w:rPr>
                <w:rFonts w:hint="eastAsia"/>
              </w:rPr>
              <w:t>b</w:t>
            </w:r>
            <w:r>
              <w:t>ool</w:t>
            </w:r>
          </w:p>
        </w:tc>
        <w:tc>
          <w:tcPr>
            <w:tcW w:w="1736" w:type="dxa"/>
          </w:tcPr>
          <w:p w14:paraId="7CA266D9" w14:textId="015A4A9E" w:rsidR="00C04CA8" w:rsidRDefault="007407C8" w:rsidP="00736A3B">
            <w:r>
              <w:rPr>
                <w:rFonts w:hint="eastAsia"/>
              </w:rPr>
              <w:t>t</w:t>
            </w:r>
            <w:r>
              <w:t>rue</w:t>
            </w:r>
          </w:p>
        </w:tc>
        <w:tc>
          <w:tcPr>
            <w:tcW w:w="4086" w:type="dxa"/>
          </w:tcPr>
          <w:p w14:paraId="2BCE7580" w14:textId="50445D9F" w:rsidR="007407C8" w:rsidRDefault="007407C8" w:rsidP="007407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启用</w:t>
            </w:r>
            <w:r>
              <w:rPr>
                <w:color w:val="000000" w:themeColor="text1"/>
              </w:rPr>
              <w:t>v9</w:t>
            </w:r>
            <w:r>
              <w:rPr>
                <w:rFonts w:hint="eastAsia"/>
                <w:color w:val="000000" w:themeColor="text1"/>
              </w:rPr>
              <w:t>编解码</w:t>
            </w:r>
            <w:r w:rsidR="0043350C">
              <w:rPr>
                <w:rFonts w:hint="eastAsia"/>
                <w:color w:val="000000" w:themeColor="text1"/>
              </w:rPr>
              <w:t>(暂不支持</w:t>
            </w:r>
            <w:r w:rsidR="0043350C">
              <w:rPr>
                <w:color w:val="000000" w:themeColor="text1"/>
              </w:rPr>
              <w:t>)</w:t>
            </w:r>
            <w:r>
              <w:rPr>
                <w:rFonts w:hint="eastAsia"/>
                <w:color w:val="000000" w:themeColor="text1"/>
              </w:rPr>
              <w:t>：true——是</w:t>
            </w:r>
          </w:p>
          <w:p w14:paraId="7D508B80" w14:textId="2A7E7ACE" w:rsidR="00C04CA8" w:rsidRDefault="007407C8" w:rsidP="007407C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</w:t>
            </w:r>
            <w:r>
              <w:rPr>
                <w:rFonts w:hint="eastAsia"/>
                <w:color w:val="000000" w:themeColor="text1"/>
              </w:rPr>
              <w:t>alse——否</w:t>
            </w:r>
          </w:p>
        </w:tc>
      </w:tr>
      <w:tr w:rsidR="00B61FBA" w14:paraId="5C1070D2" w14:textId="77777777" w:rsidTr="00BC2BB4">
        <w:tc>
          <w:tcPr>
            <w:tcW w:w="1356" w:type="dxa"/>
          </w:tcPr>
          <w:p w14:paraId="7E995792" w14:textId="6D4DF69C" w:rsidR="00B61FBA" w:rsidRDefault="00801089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_ice</w:t>
            </w:r>
          </w:p>
        </w:tc>
        <w:tc>
          <w:tcPr>
            <w:tcW w:w="1118" w:type="dxa"/>
          </w:tcPr>
          <w:p w14:paraId="5BC169CF" w14:textId="344B1400" w:rsidR="00B61FBA" w:rsidRDefault="00801089" w:rsidP="00736A3B"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1736" w:type="dxa"/>
          </w:tcPr>
          <w:p w14:paraId="26050816" w14:textId="273E6C31" w:rsidR="00B61FBA" w:rsidRDefault="00801089" w:rsidP="00736A3B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4086" w:type="dxa"/>
          </w:tcPr>
          <w:p w14:paraId="15888B20" w14:textId="3C8AC8AE" w:rsidR="00801089" w:rsidRDefault="00801089" w:rsidP="00801089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启用</w:t>
            </w:r>
            <w:r>
              <w:rPr>
                <w:color w:val="000000" w:themeColor="text1"/>
              </w:rPr>
              <w:t>ice</w:t>
            </w:r>
            <w:r>
              <w:rPr>
                <w:rFonts w:hint="eastAsia"/>
                <w:color w:val="000000" w:themeColor="text1"/>
              </w:rPr>
              <w:t>：true——是</w:t>
            </w:r>
          </w:p>
          <w:p w14:paraId="2A13FE53" w14:textId="324DFDF4" w:rsidR="00B61FBA" w:rsidRDefault="00801089" w:rsidP="0080108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F</w:t>
            </w:r>
            <w:r>
              <w:rPr>
                <w:rFonts w:hint="eastAsia"/>
                <w:color w:val="000000" w:themeColor="text1"/>
              </w:rPr>
              <w:t>alse——否</w:t>
            </w:r>
          </w:p>
        </w:tc>
      </w:tr>
      <w:tr w:rsidR="00B61FBA" w14:paraId="6D523E49" w14:textId="77777777" w:rsidTr="00BC2BB4">
        <w:tc>
          <w:tcPr>
            <w:tcW w:w="1356" w:type="dxa"/>
          </w:tcPr>
          <w:p w14:paraId="672D7BF6" w14:textId="37C7267C" w:rsidR="00B61FBA" w:rsidRDefault="00640415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n_log_level</w:t>
            </w:r>
          </w:p>
        </w:tc>
        <w:tc>
          <w:tcPr>
            <w:tcW w:w="1118" w:type="dxa"/>
          </w:tcPr>
          <w:p w14:paraId="56F98813" w14:textId="0C4D103C" w:rsidR="00B61FBA" w:rsidRDefault="00640415" w:rsidP="00736A3B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736" w:type="dxa"/>
          </w:tcPr>
          <w:p w14:paraId="3DE61679" w14:textId="03748CBE" w:rsidR="00B61FBA" w:rsidRDefault="00640415" w:rsidP="00736A3B">
            <w:r>
              <w:rPr>
                <w:rFonts w:hint="eastAsia"/>
              </w:rPr>
              <w:t>4</w:t>
            </w:r>
          </w:p>
        </w:tc>
        <w:tc>
          <w:tcPr>
            <w:tcW w:w="4086" w:type="dxa"/>
          </w:tcPr>
          <w:p w14:paraId="3EF8E411" w14:textId="3C48D66A" w:rsidR="00B61FBA" w:rsidRDefault="00640415" w:rsidP="007407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日志等级，范围0</w:t>
            </w:r>
            <w:r>
              <w:rPr>
                <w:color w:val="000000" w:themeColor="text1"/>
              </w:rPr>
              <w:t>~7</w:t>
            </w:r>
            <w:r>
              <w:rPr>
                <w:rFonts w:hint="eastAsia"/>
                <w:color w:val="000000" w:themeColor="text1"/>
              </w:rPr>
              <w:t>，数字越高等级越低</w:t>
            </w:r>
            <w:r w:rsidR="00D52473">
              <w:rPr>
                <w:rFonts w:hint="eastAsia"/>
                <w:color w:val="000000" w:themeColor="text1"/>
              </w:rPr>
              <w:t>，打印的日志越多</w:t>
            </w:r>
            <w:r>
              <w:rPr>
                <w:rFonts w:hint="eastAsia"/>
                <w:color w:val="000000" w:themeColor="text1"/>
              </w:rPr>
              <w:t>。</w:t>
            </w:r>
          </w:p>
        </w:tc>
      </w:tr>
      <w:tr w:rsidR="00B61FBA" w14:paraId="3B899DD7" w14:textId="77777777" w:rsidTr="00BC2BB4">
        <w:tc>
          <w:tcPr>
            <w:tcW w:w="1356" w:type="dxa"/>
          </w:tcPr>
          <w:p w14:paraId="09DFD0A8" w14:textId="4759A256" w:rsidR="00B61FBA" w:rsidRDefault="002A6D3A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e_fps</w:t>
            </w:r>
          </w:p>
        </w:tc>
        <w:tc>
          <w:tcPr>
            <w:tcW w:w="1118" w:type="dxa"/>
          </w:tcPr>
          <w:p w14:paraId="6A5472AE" w14:textId="70E3F885" w:rsidR="00B61FBA" w:rsidRDefault="002A6D3A" w:rsidP="00736A3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44C06786" w14:textId="5113DE69" w:rsidR="00B61FBA" w:rsidRDefault="002A6D3A" w:rsidP="00736A3B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4086" w:type="dxa"/>
          </w:tcPr>
          <w:p w14:paraId="245066EF" w14:textId="4C1C2F45" w:rsidR="00B61FBA" w:rsidRDefault="00665665" w:rsidP="007407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解码期望帧率，实际帧率会以双方协商为准，并且会随网络、cpu情况</w:t>
            </w:r>
            <w:r w:rsidR="007D14B3">
              <w:rPr>
                <w:rFonts w:hint="eastAsia"/>
                <w:color w:val="000000" w:themeColor="text1"/>
              </w:rPr>
              <w:t>自动</w:t>
            </w:r>
            <w:r>
              <w:rPr>
                <w:rFonts w:hint="eastAsia"/>
                <w:color w:val="000000" w:themeColor="text1"/>
              </w:rPr>
              <w:t>动态调整</w:t>
            </w:r>
          </w:p>
        </w:tc>
      </w:tr>
      <w:tr w:rsidR="00B61FBA" w14:paraId="29707D7D" w14:textId="77777777" w:rsidTr="00BC2BB4">
        <w:tc>
          <w:tcPr>
            <w:tcW w:w="1356" w:type="dxa"/>
          </w:tcPr>
          <w:p w14:paraId="0E0331E3" w14:textId="1499C573" w:rsidR="00B61FBA" w:rsidRDefault="00971FF9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e_width</w:t>
            </w:r>
          </w:p>
        </w:tc>
        <w:tc>
          <w:tcPr>
            <w:tcW w:w="1118" w:type="dxa"/>
          </w:tcPr>
          <w:p w14:paraId="2B9D798E" w14:textId="6F5AF26D" w:rsidR="00B61FBA" w:rsidRDefault="00971FF9" w:rsidP="00736A3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534CF6E1" w14:textId="3066D913" w:rsidR="00B61FBA" w:rsidRDefault="00971FF9" w:rsidP="00736A3B">
            <w:r>
              <w:rPr>
                <w:rFonts w:hint="eastAsia"/>
              </w:rPr>
              <w:t>6</w:t>
            </w:r>
            <w:r>
              <w:t>40</w:t>
            </w:r>
          </w:p>
        </w:tc>
        <w:tc>
          <w:tcPr>
            <w:tcW w:w="4086" w:type="dxa"/>
          </w:tcPr>
          <w:p w14:paraId="4AA7FBB7" w14:textId="69EEC98F" w:rsidR="00B61FBA" w:rsidRDefault="00E544E8" w:rsidP="007407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解码期望屏宽</w:t>
            </w:r>
            <w:r w:rsidR="008466FE">
              <w:rPr>
                <w:rFonts w:hint="eastAsia"/>
                <w:color w:val="000000" w:themeColor="text1"/>
              </w:rPr>
              <w:t>分辨率</w:t>
            </w:r>
            <w:r>
              <w:rPr>
                <w:rFonts w:hint="eastAsia"/>
                <w:color w:val="000000" w:themeColor="text1"/>
              </w:rPr>
              <w:t>，实际情况会以双方协商为准</w:t>
            </w:r>
          </w:p>
        </w:tc>
      </w:tr>
      <w:tr w:rsidR="00B61FBA" w14:paraId="0D5377D0" w14:textId="77777777" w:rsidTr="00BC2BB4">
        <w:tc>
          <w:tcPr>
            <w:tcW w:w="1356" w:type="dxa"/>
          </w:tcPr>
          <w:p w14:paraId="33EA26AB" w14:textId="1EC5515E" w:rsidR="00B61FBA" w:rsidRDefault="00722475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e_height</w:t>
            </w:r>
          </w:p>
        </w:tc>
        <w:tc>
          <w:tcPr>
            <w:tcW w:w="1118" w:type="dxa"/>
          </w:tcPr>
          <w:p w14:paraId="38DA37DA" w14:textId="4A0C1841" w:rsidR="00B61FBA" w:rsidRDefault="00722475" w:rsidP="00736A3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269D75D9" w14:textId="4A65EED9" w:rsidR="00B61FBA" w:rsidRDefault="00722475" w:rsidP="00736A3B">
            <w:r>
              <w:rPr>
                <w:rFonts w:hint="eastAsia"/>
              </w:rPr>
              <w:t>4</w:t>
            </w:r>
            <w:r>
              <w:t>80</w:t>
            </w:r>
          </w:p>
        </w:tc>
        <w:tc>
          <w:tcPr>
            <w:tcW w:w="4086" w:type="dxa"/>
          </w:tcPr>
          <w:p w14:paraId="01BEBC89" w14:textId="125D8E5D" w:rsidR="00B61FBA" w:rsidRDefault="00722475" w:rsidP="007407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解码期望屏高</w:t>
            </w:r>
            <w:r w:rsidR="008466FE">
              <w:rPr>
                <w:rFonts w:hint="eastAsia"/>
                <w:color w:val="000000" w:themeColor="text1"/>
              </w:rPr>
              <w:t>分辨率</w:t>
            </w:r>
            <w:r>
              <w:rPr>
                <w:rFonts w:hint="eastAsia"/>
                <w:color w:val="000000" w:themeColor="text1"/>
              </w:rPr>
              <w:t>，实际情况会以双方协商为准</w:t>
            </w:r>
          </w:p>
        </w:tc>
      </w:tr>
      <w:tr w:rsidR="00B61FBA" w14:paraId="4F8DDE39" w14:textId="77777777" w:rsidTr="00BC2BB4">
        <w:tc>
          <w:tcPr>
            <w:tcW w:w="1356" w:type="dxa"/>
          </w:tcPr>
          <w:p w14:paraId="2F4AD41E" w14:textId="34E98C02" w:rsidR="00B61FBA" w:rsidRPr="00261293" w:rsidRDefault="00261293" w:rsidP="00736A3B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de_avg_bps</w:t>
            </w:r>
          </w:p>
        </w:tc>
        <w:tc>
          <w:tcPr>
            <w:tcW w:w="1118" w:type="dxa"/>
          </w:tcPr>
          <w:p w14:paraId="64B85ADD" w14:textId="6293B6E7" w:rsidR="00B61FBA" w:rsidRDefault="00261293" w:rsidP="00736A3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0F82B392" w14:textId="5B9B5059" w:rsidR="00B61FBA" w:rsidRDefault="00261293" w:rsidP="00736A3B">
            <w:r>
              <w:rPr>
                <w:rFonts w:hint="eastAsia"/>
              </w:rPr>
              <w:t>5</w:t>
            </w:r>
            <w:r>
              <w:t>12000</w:t>
            </w:r>
          </w:p>
        </w:tc>
        <w:tc>
          <w:tcPr>
            <w:tcW w:w="4086" w:type="dxa"/>
          </w:tcPr>
          <w:p w14:paraId="242F8F01" w14:textId="3516AE29" w:rsidR="00B61FBA" w:rsidRDefault="00261293" w:rsidP="007407C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解码</w:t>
            </w:r>
            <w:r w:rsidR="00DD55FE">
              <w:rPr>
                <w:rFonts w:hint="eastAsia"/>
                <w:color w:val="000000" w:themeColor="text1"/>
              </w:rPr>
              <w:t>平均</w:t>
            </w:r>
            <w:r>
              <w:rPr>
                <w:rFonts w:hint="eastAsia"/>
                <w:color w:val="000000" w:themeColor="text1"/>
              </w:rPr>
              <w:t>码率，单位bps，实际会以双方协商为准，并且会随网络、cpu情况自动动态调整</w:t>
            </w:r>
          </w:p>
        </w:tc>
      </w:tr>
      <w:tr w:rsidR="00BC2BB4" w14:paraId="10589BB9" w14:textId="77777777" w:rsidTr="00BC2BB4">
        <w:tc>
          <w:tcPr>
            <w:tcW w:w="1356" w:type="dxa"/>
          </w:tcPr>
          <w:p w14:paraId="27DA7218" w14:textId="139F4A5A" w:rsidR="00BC2BB4" w:rsidRDefault="00BC2BB4" w:rsidP="00BC2BB4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</w:t>
            </w: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_fps</w:t>
            </w:r>
          </w:p>
        </w:tc>
        <w:tc>
          <w:tcPr>
            <w:tcW w:w="1118" w:type="dxa"/>
          </w:tcPr>
          <w:p w14:paraId="0257B9F2" w14:textId="44F6B241" w:rsidR="00BC2BB4" w:rsidRDefault="00BC2BB4" w:rsidP="00BC2BB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7A85275E" w14:textId="47214D24" w:rsidR="00BC2BB4" w:rsidRDefault="00BC2BB4" w:rsidP="00BC2BB4"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4086" w:type="dxa"/>
          </w:tcPr>
          <w:p w14:paraId="614432AA" w14:textId="3165764F" w:rsidR="00BC2BB4" w:rsidRDefault="000C7A76" w:rsidP="00BC2BB4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编码</w:t>
            </w:r>
            <w:r w:rsidR="00BC2BB4">
              <w:rPr>
                <w:rFonts w:hint="eastAsia"/>
                <w:color w:val="000000" w:themeColor="text1"/>
              </w:rPr>
              <w:t>期望帧率，实际帧率会以双方协商为准，并且会随网络、cpu情况自动动态调整</w:t>
            </w:r>
          </w:p>
        </w:tc>
      </w:tr>
      <w:tr w:rsidR="00BC2BB4" w14:paraId="2C609780" w14:textId="77777777" w:rsidTr="00BC2BB4">
        <w:tc>
          <w:tcPr>
            <w:tcW w:w="1356" w:type="dxa"/>
          </w:tcPr>
          <w:p w14:paraId="6317A809" w14:textId="22F26F1B" w:rsidR="00BC2BB4" w:rsidRDefault="00BC2BB4" w:rsidP="00BC2BB4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n_width</w:t>
            </w:r>
          </w:p>
        </w:tc>
        <w:tc>
          <w:tcPr>
            <w:tcW w:w="1118" w:type="dxa"/>
          </w:tcPr>
          <w:p w14:paraId="1D965A48" w14:textId="1A130280" w:rsidR="00BC2BB4" w:rsidRDefault="00BC2BB4" w:rsidP="00BC2BB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2C123D0C" w14:textId="6653A7F6" w:rsidR="00BC2BB4" w:rsidRDefault="00BC2BB4" w:rsidP="00BC2BB4">
            <w:r>
              <w:rPr>
                <w:rFonts w:hint="eastAsia"/>
              </w:rPr>
              <w:t>6</w:t>
            </w:r>
            <w:r>
              <w:t>40</w:t>
            </w:r>
          </w:p>
        </w:tc>
        <w:tc>
          <w:tcPr>
            <w:tcW w:w="4086" w:type="dxa"/>
          </w:tcPr>
          <w:p w14:paraId="52BCB460" w14:textId="7360A3C1" w:rsidR="00BC2BB4" w:rsidRDefault="000C7A76" w:rsidP="00BC2BB4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编码</w:t>
            </w:r>
            <w:r w:rsidR="00BC2BB4">
              <w:rPr>
                <w:rFonts w:hint="eastAsia"/>
                <w:color w:val="000000" w:themeColor="text1"/>
              </w:rPr>
              <w:t>期望屏宽分辨率，实际情况会以双方协商为准</w:t>
            </w:r>
          </w:p>
        </w:tc>
      </w:tr>
      <w:tr w:rsidR="00BC2BB4" w14:paraId="2E3B378F" w14:textId="77777777" w:rsidTr="00BC2BB4">
        <w:tc>
          <w:tcPr>
            <w:tcW w:w="1356" w:type="dxa"/>
          </w:tcPr>
          <w:p w14:paraId="5316FCEE" w14:textId="2206C882" w:rsidR="00BC2BB4" w:rsidRDefault="00BC2BB4" w:rsidP="00BC2BB4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n_height</w:t>
            </w:r>
          </w:p>
        </w:tc>
        <w:tc>
          <w:tcPr>
            <w:tcW w:w="1118" w:type="dxa"/>
          </w:tcPr>
          <w:p w14:paraId="33F2171F" w14:textId="7E6AB7EC" w:rsidR="00BC2BB4" w:rsidRDefault="00BC2BB4" w:rsidP="00BC2BB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696DBFE0" w14:textId="5F1ED6D6" w:rsidR="00BC2BB4" w:rsidRDefault="00BC2BB4" w:rsidP="00BC2BB4">
            <w:r>
              <w:rPr>
                <w:rFonts w:hint="eastAsia"/>
              </w:rPr>
              <w:t>4</w:t>
            </w:r>
            <w:r>
              <w:t>80</w:t>
            </w:r>
          </w:p>
        </w:tc>
        <w:tc>
          <w:tcPr>
            <w:tcW w:w="4086" w:type="dxa"/>
          </w:tcPr>
          <w:p w14:paraId="3266D662" w14:textId="418C3260" w:rsidR="00BC2BB4" w:rsidRDefault="000C7A76" w:rsidP="00BC2BB4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编码</w:t>
            </w:r>
            <w:r w:rsidR="00BC2BB4">
              <w:rPr>
                <w:rFonts w:hint="eastAsia"/>
                <w:color w:val="000000" w:themeColor="text1"/>
              </w:rPr>
              <w:t>期望屏高分辨率，实际情况会以双方协商为准</w:t>
            </w:r>
          </w:p>
        </w:tc>
      </w:tr>
      <w:tr w:rsidR="00BC2BB4" w14:paraId="5E310943" w14:textId="77777777" w:rsidTr="00BC2BB4">
        <w:tc>
          <w:tcPr>
            <w:tcW w:w="1356" w:type="dxa"/>
          </w:tcPr>
          <w:p w14:paraId="7DD2AC73" w14:textId="2357F95E" w:rsidR="00BC2BB4" w:rsidRDefault="00BC2BB4" w:rsidP="00BC2BB4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n_avg_bps</w:t>
            </w:r>
          </w:p>
        </w:tc>
        <w:tc>
          <w:tcPr>
            <w:tcW w:w="1118" w:type="dxa"/>
          </w:tcPr>
          <w:p w14:paraId="162EBF53" w14:textId="6B009C80" w:rsidR="00BC2BB4" w:rsidRDefault="00BC2BB4" w:rsidP="00BC2BB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1A6E9D42" w14:textId="1180BC82" w:rsidR="00BC2BB4" w:rsidRDefault="00BC2BB4" w:rsidP="00BC2BB4">
            <w:r>
              <w:rPr>
                <w:rFonts w:hint="eastAsia"/>
              </w:rPr>
              <w:t>5</w:t>
            </w:r>
            <w:r>
              <w:t>12000</w:t>
            </w:r>
          </w:p>
        </w:tc>
        <w:tc>
          <w:tcPr>
            <w:tcW w:w="4086" w:type="dxa"/>
          </w:tcPr>
          <w:p w14:paraId="2093B91B" w14:textId="60FD91E5" w:rsidR="00BC2BB4" w:rsidRDefault="000C7A76" w:rsidP="00BC2BB4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编码</w:t>
            </w:r>
            <w:r w:rsidR="004164B2">
              <w:rPr>
                <w:rFonts w:hint="eastAsia"/>
                <w:color w:val="000000" w:themeColor="text1"/>
              </w:rPr>
              <w:t>平均</w:t>
            </w:r>
            <w:r w:rsidR="00BC2BB4">
              <w:rPr>
                <w:rFonts w:hint="eastAsia"/>
                <w:color w:val="000000" w:themeColor="text1"/>
              </w:rPr>
              <w:t>码率，单位bps，实际会以双方协商为准，并且会随网络、cpu情况自动动态调整</w:t>
            </w:r>
          </w:p>
        </w:tc>
      </w:tr>
      <w:tr w:rsidR="00E56C7D" w14:paraId="551CF9B4" w14:textId="77777777" w:rsidTr="00BC2BB4">
        <w:tc>
          <w:tcPr>
            <w:tcW w:w="1356" w:type="dxa"/>
          </w:tcPr>
          <w:p w14:paraId="66801897" w14:textId="0A5EC329" w:rsidR="00E56C7D" w:rsidRDefault="00E56C7D" w:rsidP="00BC2BB4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n_retry_reg_intervel</w:t>
            </w:r>
          </w:p>
        </w:tc>
        <w:tc>
          <w:tcPr>
            <w:tcW w:w="1118" w:type="dxa"/>
          </w:tcPr>
          <w:p w14:paraId="5B3C38D6" w14:textId="350C99F4" w:rsidR="00E56C7D" w:rsidRDefault="00E56C7D" w:rsidP="00BC2BB4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36" w:type="dxa"/>
          </w:tcPr>
          <w:p w14:paraId="305D5DBC" w14:textId="6A6BDD17" w:rsidR="00E56C7D" w:rsidRDefault="00E56C7D" w:rsidP="00BC2BB4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4086" w:type="dxa"/>
          </w:tcPr>
          <w:p w14:paraId="08E1AFAB" w14:textId="00A6E8F7" w:rsidR="00E56C7D" w:rsidRDefault="00CF2105" w:rsidP="00BC2BB4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当出错时</w:t>
            </w:r>
            <w:r w:rsidR="00E56C7D">
              <w:rPr>
                <w:rFonts w:hint="eastAsia"/>
                <w:color w:val="000000" w:themeColor="text1"/>
              </w:rPr>
              <w:t>重试注册时间间隔，单位s,</w:t>
            </w:r>
            <w:r>
              <w:rPr>
                <w:rFonts w:hint="eastAsia"/>
                <w:color w:val="000000" w:themeColor="text1"/>
              </w:rPr>
              <w:t>此值同时会作为心跳</w:t>
            </w:r>
            <w:r w:rsidR="00E56C7D">
              <w:rPr>
                <w:color w:val="000000" w:themeColor="text1"/>
              </w:rPr>
              <w:t xml:space="preserve"> </w:t>
            </w:r>
          </w:p>
        </w:tc>
      </w:tr>
      <w:tr w:rsidR="00E56C7D" w14:paraId="0A69729E" w14:textId="77777777" w:rsidTr="00BC2BB4">
        <w:tc>
          <w:tcPr>
            <w:tcW w:w="1356" w:type="dxa"/>
          </w:tcPr>
          <w:p w14:paraId="155071CB" w14:textId="713AF8A6" w:rsidR="00E56C7D" w:rsidRDefault="00E56C7D" w:rsidP="00BC2BB4">
            <w:pP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_ignorefmtp</w:t>
            </w:r>
          </w:p>
        </w:tc>
        <w:tc>
          <w:tcPr>
            <w:tcW w:w="1118" w:type="dxa"/>
          </w:tcPr>
          <w:p w14:paraId="4A2A4493" w14:textId="56C800E7" w:rsidR="00E56C7D" w:rsidRDefault="00E56C7D" w:rsidP="00BC2BB4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736" w:type="dxa"/>
          </w:tcPr>
          <w:p w14:paraId="52958E59" w14:textId="7BAF7CF0" w:rsidR="00E56C7D" w:rsidRDefault="00E56C7D" w:rsidP="00BC2BB4">
            <w:r>
              <w:rPr>
                <w:rFonts w:hint="eastAsia"/>
              </w:rPr>
              <w:t>f</w:t>
            </w:r>
            <w:r>
              <w:t>alse</w:t>
            </w:r>
          </w:p>
        </w:tc>
        <w:tc>
          <w:tcPr>
            <w:tcW w:w="4086" w:type="dxa"/>
          </w:tcPr>
          <w:p w14:paraId="4E82C918" w14:textId="1C1D0EFD" w:rsidR="00E56C7D" w:rsidRDefault="006F2248" w:rsidP="00BC2BB4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是否发送视频到对端，false为不发送，true为发送</w:t>
            </w:r>
          </w:p>
        </w:tc>
      </w:tr>
    </w:tbl>
    <w:p w14:paraId="7B56359C" w14:textId="3F0B8E3E" w:rsidR="00C5647D" w:rsidRDefault="00C5647D" w:rsidP="00736A3B"/>
    <w:p w14:paraId="395CAC0D" w14:textId="012D076E" w:rsidR="00CD0497" w:rsidRDefault="001E0ADA" w:rsidP="001E0ADA">
      <w:pPr>
        <w:pStyle w:val="3"/>
      </w:pPr>
      <w:bookmarkStart w:id="15" w:name="_Toc79613243"/>
      <w:r>
        <w:rPr>
          <w:rFonts w:hint="eastAsia"/>
        </w:rPr>
        <w:t>6</w:t>
      </w:r>
      <w:r>
        <w:t>.2</w:t>
      </w:r>
      <w:r>
        <w:rPr>
          <w:rFonts w:hint="eastAsia"/>
        </w:rPr>
        <w:t>、</w:t>
      </w:r>
      <w:r w:rsidRPr="005B1BF0">
        <w:t>回调函数类</w:t>
      </w:r>
      <w:r w:rsidR="00D761CC" w:rsidRPr="005B1BF0">
        <w:t>PjsuaDDApiCb接口说明</w:t>
      </w:r>
      <w:bookmarkEnd w:id="15"/>
    </w:p>
    <w:p w14:paraId="3782AC6D" w14:textId="1EABDC9C" w:rsidR="00810034" w:rsidRDefault="00DF7E87" w:rsidP="00810034">
      <w:r>
        <w:rPr>
          <w:rFonts w:hint="eastAsia"/>
        </w:rPr>
        <w:t>此回调函数是在接口类初始化时作为参数传入的，当状态变化时会调用相应接口。 此类为虚基类，所有接口为纯虚函数，需要用户根据自己情况</w:t>
      </w:r>
      <w:r w:rsidR="00902530">
        <w:rPr>
          <w:rFonts w:hint="eastAsia"/>
        </w:rPr>
        <w:t>实现所有接口。</w:t>
      </w:r>
    </w:p>
    <w:p w14:paraId="423AFFEC" w14:textId="3F6885F9" w:rsidR="005E4632" w:rsidRDefault="005E4632" w:rsidP="00810034"/>
    <w:p w14:paraId="1B679473" w14:textId="53F9C202" w:rsidR="000A3E06" w:rsidRDefault="000A3E06" w:rsidP="000A3E06">
      <w:pPr>
        <w:pStyle w:val="4"/>
      </w:pPr>
      <w:r>
        <w:rPr>
          <w:rFonts w:hint="eastAsia"/>
        </w:rPr>
        <w:lastRenderedPageBreak/>
        <w:t>6</w:t>
      </w:r>
      <w:r>
        <w:t>.2.1</w:t>
      </w:r>
      <w:r>
        <w:rPr>
          <w:rFonts w:hint="eastAsia"/>
        </w:rPr>
        <w:t>、会话状态</w:t>
      </w:r>
      <w:r w:rsidR="001176E8">
        <w:rPr>
          <w:rFonts w:hint="eastAsia"/>
        </w:rPr>
        <w:t>回调</w:t>
      </w:r>
      <w:r>
        <w:rPr>
          <w:rFonts w:hint="eastAsia"/>
        </w:rPr>
        <w:t>接口</w:t>
      </w:r>
    </w:p>
    <w:p w14:paraId="6FB6C336" w14:textId="77777777" w:rsidR="000A3E06" w:rsidRDefault="000A3E06" w:rsidP="000A3E06">
      <w:r>
        <w:rPr>
          <w:rFonts w:hint="eastAsia"/>
        </w:rPr>
        <w:t>1）功能描述：</w:t>
      </w:r>
    </w:p>
    <w:p w14:paraId="31B362B2" w14:textId="3612A074" w:rsidR="000A3E06" w:rsidRDefault="000A3E06" w:rsidP="000A3E06">
      <w:r>
        <w:rPr>
          <w:rFonts w:hint="eastAsia"/>
        </w:rPr>
        <w:t>当会话状态变化时，会调用此接口</w:t>
      </w:r>
    </w:p>
    <w:p w14:paraId="49DE1EEE" w14:textId="5AC75F0F" w:rsidR="000A3E06" w:rsidRDefault="00E010C8" w:rsidP="00E010C8">
      <w:r>
        <w:rPr>
          <w:rFonts w:hint="eastAsia"/>
        </w:rPr>
        <w:t>2）</w:t>
      </w:r>
      <w:r w:rsidR="000A3E06">
        <w:rPr>
          <w:rFonts w:hint="eastAsia"/>
        </w:rPr>
        <w:t>接口声明</w:t>
      </w:r>
    </w:p>
    <w:p w14:paraId="69556940" w14:textId="098A381B" w:rsidR="000A3E06" w:rsidRDefault="000A3E06" w:rsidP="00D8532B">
      <w:pPr>
        <w:tabs>
          <w:tab w:val="left" w:pos="312"/>
        </w:tabs>
      </w:pPr>
      <w:r>
        <w:rPr>
          <w:rFonts w:hint="eastAsia"/>
        </w:rPr>
        <w:t>所属类：</w:t>
      </w:r>
      <w:r w:rsidR="00DF5F7A" w:rsidRPr="005B1BF0">
        <w:t>PjsuaDDApiCb</w:t>
      </w:r>
    </w:p>
    <w:p w14:paraId="0CB39F75" w14:textId="478B70DD" w:rsidR="000A3E06" w:rsidRDefault="000A3E06" w:rsidP="00D8532B">
      <w:pPr>
        <w:tabs>
          <w:tab w:val="left" w:pos="312"/>
        </w:tabs>
      </w:pPr>
      <w:r>
        <w:rPr>
          <w:rFonts w:hint="eastAsia"/>
        </w:rPr>
        <w:t>方法名：</w:t>
      </w:r>
      <w:r w:rsidR="00DF5F7A">
        <w:rPr>
          <w:rFonts w:ascii="新宋体" w:eastAsia="新宋体" w:cs="新宋体"/>
          <w:color w:val="000000"/>
          <w:kern w:val="0"/>
          <w:sz w:val="19"/>
          <w:szCs w:val="19"/>
        </w:rPr>
        <w:t>onCallState</w:t>
      </w:r>
    </w:p>
    <w:p w14:paraId="61F911DC" w14:textId="77777777" w:rsidR="000A3E06" w:rsidRDefault="000A3E06" w:rsidP="00D8532B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0A3E06" w14:paraId="48294B65" w14:textId="77777777" w:rsidTr="000833C3">
        <w:tc>
          <w:tcPr>
            <w:tcW w:w="8453" w:type="dxa"/>
          </w:tcPr>
          <w:p w14:paraId="2B2F1444" w14:textId="697AD859" w:rsidR="000A3E06" w:rsidRPr="00607849" w:rsidRDefault="00607849" w:rsidP="0060784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 w:rsidRPr="00607849"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 w:rsidRPr="00607849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CallState(</w:t>
            </w:r>
            <w:r w:rsidRPr="00607849"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CALL_STATE</w:t>
            </w:r>
            <w:r w:rsidRPr="00607849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607849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type</w:t>
            </w:r>
            <w:r w:rsidRPr="00607849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 w:rsidRPr="00607849"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 w:rsidRPr="00607849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607849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name</w:t>
            </w:r>
            <w:r w:rsidRPr="00607849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 w:rsidRPr="00607849"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 w:rsidRPr="00607849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607849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ip</w:t>
            </w:r>
            <w:r w:rsidRPr="00607849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 w:rsidRPr="00607849"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 w:rsidRPr="00607849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607849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port</w:t>
            </w:r>
            <w:r w:rsidRPr="00607849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xtra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733E4199" w14:textId="77777777" w:rsidR="000A3E06" w:rsidRDefault="000A3E06" w:rsidP="000A3E06"/>
    <w:p w14:paraId="3667779B" w14:textId="77777777" w:rsidR="000A3E06" w:rsidRDefault="000A3E06" w:rsidP="000A3E06">
      <w:r>
        <w:rPr>
          <w:rFonts w:hint="eastAsia"/>
        </w:rPr>
        <w:t>3）请求参数</w:t>
      </w:r>
    </w:p>
    <w:p w14:paraId="674CE40F" w14:textId="11ABDD3F" w:rsidR="000A3E06" w:rsidRDefault="000A3E06" w:rsidP="000A3E06">
      <w:r>
        <w:rPr>
          <w:rFonts w:hint="eastAsia"/>
        </w:rPr>
        <w:t>参数说明：</w:t>
      </w:r>
    </w:p>
    <w:tbl>
      <w:tblPr>
        <w:tblStyle w:val="a8"/>
        <w:tblpPr w:leftFromText="180" w:rightFromText="180" w:vertAnchor="page" w:horzAnchor="margin" w:tblpY="5005"/>
        <w:tblW w:w="9493" w:type="dxa"/>
        <w:tblLayout w:type="fixed"/>
        <w:tblLook w:val="04A0" w:firstRow="1" w:lastRow="0" w:firstColumn="1" w:lastColumn="0" w:noHBand="0" w:noVBand="1"/>
      </w:tblPr>
      <w:tblGrid>
        <w:gridCol w:w="1129"/>
        <w:gridCol w:w="1701"/>
        <w:gridCol w:w="4820"/>
        <w:gridCol w:w="1843"/>
      </w:tblGrid>
      <w:tr w:rsidR="00B679A0" w14:paraId="5CF03DB5" w14:textId="77777777" w:rsidTr="003A15DA">
        <w:trPr>
          <w:trHeight w:val="334"/>
        </w:trPr>
        <w:tc>
          <w:tcPr>
            <w:tcW w:w="1129" w:type="dxa"/>
            <w:shd w:val="clear" w:color="auto" w:fill="8EAADB" w:themeFill="accent1" w:themeFillTint="99"/>
          </w:tcPr>
          <w:p w14:paraId="67A9CB42" w14:textId="17A96427" w:rsidR="00B679A0" w:rsidRDefault="00C156DF" w:rsidP="00B679A0">
            <w:pPr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701" w:type="dxa"/>
            <w:shd w:val="clear" w:color="auto" w:fill="8EAADB" w:themeFill="accent1" w:themeFillTint="99"/>
          </w:tcPr>
          <w:p w14:paraId="77E7867A" w14:textId="354E8705" w:rsidR="00B679A0" w:rsidRDefault="009F248F" w:rsidP="00B679A0">
            <w:pPr>
              <w:jc w:val="left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4820" w:type="dxa"/>
            <w:shd w:val="clear" w:color="auto" w:fill="8EAADB" w:themeFill="accent1" w:themeFillTint="99"/>
          </w:tcPr>
          <w:p w14:paraId="081EFEEB" w14:textId="7F333029" w:rsidR="00B679A0" w:rsidRDefault="00F63A73" w:rsidP="00B679A0"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1843" w:type="dxa"/>
            <w:shd w:val="clear" w:color="auto" w:fill="8EAADB" w:themeFill="accent1" w:themeFillTint="99"/>
          </w:tcPr>
          <w:p w14:paraId="282635F2" w14:textId="0DB79980" w:rsidR="00B679A0" w:rsidRDefault="002576DB" w:rsidP="00B679A0">
            <w:pPr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B679A0" w14:paraId="1D7E27F1" w14:textId="77777777" w:rsidTr="003A15DA">
        <w:trPr>
          <w:trHeight w:val="334"/>
        </w:trPr>
        <w:tc>
          <w:tcPr>
            <w:tcW w:w="1129" w:type="dxa"/>
          </w:tcPr>
          <w:p w14:paraId="077C3CD2" w14:textId="294365FB" w:rsidR="00B679A0" w:rsidRDefault="00ED1D03" w:rsidP="00B679A0">
            <w:pPr>
              <w:jc w:val="left"/>
            </w:pPr>
            <w:r w:rsidRPr="00664F69">
              <w:rPr>
                <w:rFonts w:ascii="新宋体" w:eastAsia="新宋体" w:cs="新宋体"/>
                <w:kern w:val="0"/>
                <w:sz w:val="19"/>
                <w:szCs w:val="19"/>
              </w:rPr>
              <w:t>n_type</w:t>
            </w:r>
          </w:p>
        </w:tc>
        <w:tc>
          <w:tcPr>
            <w:tcW w:w="1701" w:type="dxa"/>
          </w:tcPr>
          <w:p w14:paraId="443605A0" w14:textId="0032C343" w:rsidR="00B679A0" w:rsidRDefault="00664F69" w:rsidP="00B679A0">
            <w:pPr>
              <w:jc w:val="left"/>
            </w:pPr>
            <w:r w:rsidRPr="00607849"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CALL_STATE</w:t>
            </w:r>
          </w:p>
        </w:tc>
        <w:tc>
          <w:tcPr>
            <w:tcW w:w="4820" w:type="dxa"/>
          </w:tcPr>
          <w:p w14:paraId="13E373D9" w14:textId="77777777" w:rsidR="00B679A0" w:rsidRDefault="00DB344E" w:rsidP="00B679A0">
            <w:pPr>
              <w:jc w:val="left"/>
            </w:pPr>
            <w:r>
              <w:rPr>
                <w:rFonts w:hint="eastAsia"/>
              </w:rPr>
              <w:t>为枚举类型</w:t>
            </w:r>
            <w:r w:rsidR="005F6DB5">
              <w:rPr>
                <w:rFonts w:hint="eastAsia"/>
              </w:rPr>
              <w:t>：</w:t>
            </w:r>
          </w:p>
          <w:p w14:paraId="59C31E3E" w14:textId="342403A2" w:rsidR="005F6DB5" w:rsidRPr="00260C83" w:rsidRDefault="005F6DB5" w:rsidP="00260C83">
            <w:pPr>
              <w:pStyle w:val="a5"/>
              <w:numPr>
                <w:ilvl w:val="0"/>
                <w:numId w:val="7"/>
              </w:numPr>
              <w:ind w:firstLineChars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 w:rsidRPr="00260C83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JSIP_DDAPI_CALL_STATE.E_INCOMMING_CALL</w:t>
            </w:r>
            <w:r w:rsidR="00260C76" w:rsidRPr="00260C83"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——有来电</w:t>
            </w:r>
          </w:p>
          <w:p w14:paraId="1A93E8BA" w14:textId="77777777" w:rsidR="00260C83" w:rsidRDefault="005F6DB5" w:rsidP="00260C83">
            <w:pPr>
              <w:pStyle w:val="a5"/>
              <w:numPr>
                <w:ilvl w:val="0"/>
                <w:numId w:val="7"/>
              </w:numPr>
              <w:ind w:firstLineChars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 w:rsidRPr="00260C83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JSIP_DDAPI_CALL_STATE. E_CALL_MEDIA_AUDIO</w:t>
            </w:r>
            <w:r w:rsidR="009C0BEA" w:rsidRPr="00260C83"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——</w:t>
            </w:r>
            <w:r w:rsidR="00390AE6" w:rsidRPr="00260C83"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声音接通成功</w:t>
            </w:r>
            <w:r w:rsidRPr="00260C83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</w:p>
          <w:p w14:paraId="06CA4CDC" w14:textId="59F15698" w:rsidR="005F6DB5" w:rsidRPr="00260C83" w:rsidRDefault="005F6DB5" w:rsidP="00260C83">
            <w:pPr>
              <w:pStyle w:val="a5"/>
              <w:numPr>
                <w:ilvl w:val="0"/>
                <w:numId w:val="7"/>
              </w:numPr>
              <w:ind w:firstLineChars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 w:rsidRPr="00260C83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JSIP_DDAPI_CALL_STATE. E_CALL_CONFIRMED</w:t>
            </w:r>
            <w:r w:rsidR="00390AE6" w:rsidRPr="00260C83"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——会话接通</w:t>
            </w:r>
          </w:p>
          <w:p w14:paraId="6782B3F3" w14:textId="08F64E6E" w:rsidR="00260C83" w:rsidRDefault="00260C83" w:rsidP="00260C83">
            <w:pPr>
              <w:pStyle w:val="a5"/>
              <w:numPr>
                <w:ilvl w:val="0"/>
                <w:numId w:val="7"/>
              </w:numPr>
              <w:ind w:firstLineChars="0"/>
              <w:jc w:val="left"/>
            </w:pPr>
            <w:r w:rsidRPr="00260C83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E_CALL_MAX</w:t>
            </w:r>
            <w:r w:rsidRPr="00260C83"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——异常状态</w:t>
            </w:r>
          </w:p>
        </w:tc>
        <w:tc>
          <w:tcPr>
            <w:tcW w:w="1843" w:type="dxa"/>
          </w:tcPr>
          <w:p w14:paraId="1C3E4F8A" w14:textId="77777777" w:rsidR="00B679A0" w:rsidRDefault="00B679A0" w:rsidP="00B679A0">
            <w:pPr>
              <w:jc w:val="left"/>
            </w:pPr>
          </w:p>
        </w:tc>
      </w:tr>
      <w:tr w:rsidR="00B679A0" w14:paraId="574F074A" w14:textId="77777777" w:rsidTr="003A15DA">
        <w:trPr>
          <w:trHeight w:val="334"/>
        </w:trPr>
        <w:tc>
          <w:tcPr>
            <w:tcW w:w="1129" w:type="dxa"/>
          </w:tcPr>
          <w:p w14:paraId="0BCF14FB" w14:textId="397470C5" w:rsidR="00B679A0" w:rsidRDefault="00D32BA4" w:rsidP="00B679A0">
            <w:pPr>
              <w:jc w:val="left"/>
            </w:pPr>
            <w:r w:rsidRPr="00D32BA4">
              <w:rPr>
                <w:rFonts w:ascii="新宋体" w:eastAsia="新宋体" w:cs="新宋体"/>
                <w:kern w:val="0"/>
                <w:sz w:val="19"/>
                <w:szCs w:val="19"/>
              </w:rPr>
              <w:t>str_name</w:t>
            </w:r>
          </w:p>
        </w:tc>
        <w:tc>
          <w:tcPr>
            <w:tcW w:w="1701" w:type="dxa"/>
          </w:tcPr>
          <w:p w14:paraId="22649F27" w14:textId="3A46211B" w:rsidR="00B679A0" w:rsidRDefault="00D32BA4" w:rsidP="00B679A0">
            <w:pPr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20" w:type="dxa"/>
          </w:tcPr>
          <w:p w14:paraId="093A56F7" w14:textId="1B98FA2B" w:rsidR="00B679A0" w:rsidRDefault="00D32BA4" w:rsidP="00B679A0">
            <w:pPr>
              <w:jc w:val="left"/>
            </w:pPr>
            <w:r>
              <w:rPr>
                <w:rFonts w:hint="eastAsia"/>
              </w:rPr>
              <w:t>来电客户端账户</w:t>
            </w:r>
          </w:p>
        </w:tc>
        <w:tc>
          <w:tcPr>
            <w:tcW w:w="1843" w:type="dxa"/>
          </w:tcPr>
          <w:p w14:paraId="1E26F343" w14:textId="77777777" w:rsidR="00B679A0" w:rsidRDefault="00B679A0" w:rsidP="00B679A0">
            <w:pPr>
              <w:jc w:val="left"/>
            </w:pPr>
          </w:p>
        </w:tc>
      </w:tr>
      <w:tr w:rsidR="00B679A0" w14:paraId="65498667" w14:textId="77777777" w:rsidTr="003A15DA">
        <w:trPr>
          <w:trHeight w:val="334"/>
        </w:trPr>
        <w:tc>
          <w:tcPr>
            <w:tcW w:w="1129" w:type="dxa"/>
          </w:tcPr>
          <w:p w14:paraId="0DD77355" w14:textId="37B442AC" w:rsidR="00B679A0" w:rsidRDefault="00E53B7B" w:rsidP="00B679A0">
            <w:pPr>
              <w:jc w:val="left"/>
            </w:pPr>
            <w:r>
              <w:t>s</w:t>
            </w:r>
            <w:r>
              <w:rPr>
                <w:rFonts w:hint="eastAsia"/>
              </w:rPr>
              <w:t>tr</w:t>
            </w:r>
            <w:r>
              <w:t>_ip</w:t>
            </w:r>
          </w:p>
        </w:tc>
        <w:tc>
          <w:tcPr>
            <w:tcW w:w="1701" w:type="dxa"/>
          </w:tcPr>
          <w:p w14:paraId="1D70485E" w14:textId="25447FF2" w:rsidR="00B679A0" w:rsidRDefault="00E53B7B" w:rsidP="00B679A0">
            <w:pPr>
              <w:jc w:val="left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820" w:type="dxa"/>
          </w:tcPr>
          <w:p w14:paraId="7794F25F" w14:textId="3D208645" w:rsidR="00B679A0" w:rsidRDefault="00E53B7B" w:rsidP="00B679A0">
            <w:pPr>
              <w:jc w:val="left"/>
            </w:pPr>
            <w:r>
              <w:rPr>
                <w:rFonts w:hint="eastAsia"/>
              </w:rPr>
              <w:t>来电客户端ip</w:t>
            </w:r>
          </w:p>
        </w:tc>
        <w:tc>
          <w:tcPr>
            <w:tcW w:w="1843" w:type="dxa"/>
          </w:tcPr>
          <w:p w14:paraId="28231781" w14:textId="77777777" w:rsidR="00B679A0" w:rsidRDefault="00B679A0" w:rsidP="00B679A0">
            <w:pPr>
              <w:jc w:val="left"/>
            </w:pPr>
          </w:p>
        </w:tc>
      </w:tr>
      <w:tr w:rsidR="00B679A0" w14:paraId="7E5520C2" w14:textId="77777777" w:rsidTr="003A15DA">
        <w:trPr>
          <w:trHeight w:val="334"/>
        </w:trPr>
        <w:tc>
          <w:tcPr>
            <w:tcW w:w="1129" w:type="dxa"/>
          </w:tcPr>
          <w:p w14:paraId="50B615C1" w14:textId="5993BBFC" w:rsidR="00B679A0" w:rsidRDefault="006C1B9C" w:rsidP="00B679A0">
            <w:pPr>
              <w:jc w:val="left"/>
            </w:pPr>
            <w:r>
              <w:rPr>
                <w:rFonts w:hint="eastAsia"/>
              </w:rPr>
              <w:t>n</w:t>
            </w:r>
            <w:r>
              <w:t>_port</w:t>
            </w:r>
          </w:p>
        </w:tc>
        <w:tc>
          <w:tcPr>
            <w:tcW w:w="1701" w:type="dxa"/>
          </w:tcPr>
          <w:p w14:paraId="746D5C03" w14:textId="232798DB" w:rsidR="00B679A0" w:rsidRDefault="006C1B9C" w:rsidP="00B679A0">
            <w:pPr>
              <w:jc w:val="left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4820" w:type="dxa"/>
          </w:tcPr>
          <w:p w14:paraId="226FC332" w14:textId="3C25F1E9" w:rsidR="00B679A0" w:rsidRDefault="006C1B9C" w:rsidP="00B679A0">
            <w:pPr>
              <w:jc w:val="left"/>
            </w:pPr>
            <w:r>
              <w:rPr>
                <w:rFonts w:hint="eastAsia"/>
              </w:rPr>
              <w:t>来电客户端端口号</w:t>
            </w:r>
          </w:p>
        </w:tc>
        <w:tc>
          <w:tcPr>
            <w:tcW w:w="1843" w:type="dxa"/>
          </w:tcPr>
          <w:p w14:paraId="34A0226B" w14:textId="77777777" w:rsidR="00B679A0" w:rsidRDefault="00B679A0" w:rsidP="00B679A0">
            <w:pPr>
              <w:jc w:val="left"/>
            </w:pPr>
          </w:p>
        </w:tc>
      </w:tr>
      <w:tr w:rsidR="00DA754C" w14:paraId="4F95F056" w14:textId="77777777" w:rsidTr="003A15DA">
        <w:trPr>
          <w:trHeight w:val="334"/>
        </w:trPr>
        <w:tc>
          <w:tcPr>
            <w:tcW w:w="1129" w:type="dxa"/>
          </w:tcPr>
          <w:p w14:paraId="21F8ADBF" w14:textId="6A8D902D" w:rsidR="00DA754C" w:rsidRDefault="00E86732" w:rsidP="00B679A0">
            <w:pPr>
              <w:jc w:val="left"/>
            </w:pPr>
            <w:r>
              <w:t>n_call_id</w:t>
            </w:r>
          </w:p>
        </w:tc>
        <w:tc>
          <w:tcPr>
            <w:tcW w:w="1701" w:type="dxa"/>
          </w:tcPr>
          <w:p w14:paraId="5C2E2C63" w14:textId="13B5070A" w:rsidR="00DA754C" w:rsidRDefault="00E86732" w:rsidP="00B679A0">
            <w:pPr>
              <w:jc w:val="left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4820" w:type="dxa"/>
          </w:tcPr>
          <w:p w14:paraId="7269AE0D" w14:textId="6C8B3C93" w:rsidR="00DA754C" w:rsidRDefault="00E86732" w:rsidP="00B679A0">
            <w:pPr>
              <w:jc w:val="left"/>
            </w:pPr>
            <w:r>
              <w:rPr>
                <w:rFonts w:hint="eastAsia"/>
              </w:rPr>
              <w:t>会话id</w:t>
            </w:r>
            <w:r w:rsidR="00C81CB5">
              <w:rPr>
                <w:rFonts w:hint="eastAsia"/>
              </w:rPr>
              <w:t>，此值需要保存，主动操作api需要用到此id</w:t>
            </w:r>
          </w:p>
        </w:tc>
        <w:tc>
          <w:tcPr>
            <w:tcW w:w="1843" w:type="dxa"/>
          </w:tcPr>
          <w:p w14:paraId="5B470BA0" w14:textId="77777777" w:rsidR="00DA754C" w:rsidRDefault="00DA754C" w:rsidP="00B679A0">
            <w:pPr>
              <w:jc w:val="left"/>
            </w:pPr>
          </w:p>
        </w:tc>
      </w:tr>
      <w:tr w:rsidR="00DA754C" w14:paraId="3797F103" w14:textId="77777777" w:rsidTr="003A15DA">
        <w:trPr>
          <w:trHeight w:val="334"/>
        </w:trPr>
        <w:tc>
          <w:tcPr>
            <w:tcW w:w="1129" w:type="dxa"/>
          </w:tcPr>
          <w:p w14:paraId="09761B13" w14:textId="14C85939" w:rsidR="00DA754C" w:rsidRDefault="00E86732" w:rsidP="00B679A0">
            <w:pPr>
              <w:jc w:val="left"/>
            </w:pPr>
            <w:r>
              <w:t>str_xtran</w:t>
            </w:r>
          </w:p>
        </w:tc>
        <w:tc>
          <w:tcPr>
            <w:tcW w:w="1701" w:type="dxa"/>
          </w:tcPr>
          <w:p w14:paraId="12F96ECA" w14:textId="258AAA45" w:rsidR="00DA754C" w:rsidRDefault="00E86732" w:rsidP="00B679A0">
            <w:pPr>
              <w:jc w:val="left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820" w:type="dxa"/>
          </w:tcPr>
          <w:p w14:paraId="061BE86B" w14:textId="206A032D" w:rsidR="00DA754C" w:rsidRDefault="00E86732" w:rsidP="00B679A0">
            <w:pPr>
              <w:jc w:val="left"/>
            </w:pPr>
            <w:r>
              <w:rPr>
                <w:rFonts w:hint="eastAsia"/>
              </w:rPr>
              <w:t>来电信令编码</w:t>
            </w:r>
          </w:p>
        </w:tc>
        <w:tc>
          <w:tcPr>
            <w:tcW w:w="1843" w:type="dxa"/>
          </w:tcPr>
          <w:p w14:paraId="77B00AB6" w14:textId="77777777" w:rsidR="00DA754C" w:rsidRDefault="00DA754C" w:rsidP="00B679A0">
            <w:pPr>
              <w:jc w:val="left"/>
            </w:pPr>
          </w:p>
        </w:tc>
      </w:tr>
    </w:tbl>
    <w:p w14:paraId="2A6FD0E0" w14:textId="77777777" w:rsidR="000A3E06" w:rsidRDefault="000A3E06" w:rsidP="000A3E06"/>
    <w:p w14:paraId="1EACD9E0" w14:textId="204FE055" w:rsidR="000A3E06" w:rsidRDefault="00515E38" w:rsidP="00515E38">
      <w:r>
        <w:rPr>
          <w:rFonts w:hint="eastAsia"/>
        </w:rPr>
        <w:t>4）</w:t>
      </w:r>
      <w:r w:rsidR="000A3E06">
        <w:rPr>
          <w:rFonts w:hint="eastAsia"/>
        </w:rPr>
        <w:t>返回说明</w:t>
      </w:r>
    </w:p>
    <w:p w14:paraId="2BF4DD37" w14:textId="46F2A629" w:rsidR="000A3E06" w:rsidRDefault="00030866" w:rsidP="000A3E06">
      <w:r>
        <w:rPr>
          <w:rFonts w:hint="eastAsia"/>
        </w:rPr>
        <w:t>无返回值</w:t>
      </w:r>
    </w:p>
    <w:p w14:paraId="27E871EF" w14:textId="3E562D42" w:rsidR="000A3E06" w:rsidRDefault="000A3E06" w:rsidP="00810034"/>
    <w:p w14:paraId="732EC653" w14:textId="0F337804" w:rsidR="007E7BF5" w:rsidRDefault="007E7BF5" w:rsidP="007E7BF5">
      <w:pPr>
        <w:pStyle w:val="4"/>
      </w:pPr>
      <w:r>
        <w:rPr>
          <w:rFonts w:hint="eastAsia"/>
        </w:rPr>
        <w:t>6</w:t>
      </w:r>
      <w:r>
        <w:t>.2.</w:t>
      </w:r>
      <w:r w:rsidR="005D7756">
        <w:t>2</w:t>
      </w:r>
      <w:r w:rsidR="005D7756">
        <w:rPr>
          <w:rFonts w:hint="eastAsia"/>
        </w:rPr>
        <w:t>、</w:t>
      </w:r>
      <w:r w:rsidR="00927C26">
        <w:rPr>
          <w:rFonts w:hint="eastAsia"/>
        </w:rPr>
        <w:t>视频</w:t>
      </w:r>
      <w:r w:rsidR="001176E8">
        <w:rPr>
          <w:rFonts w:hint="eastAsia"/>
        </w:rPr>
        <w:t>句柄回调接口</w:t>
      </w:r>
    </w:p>
    <w:p w14:paraId="647B4B05" w14:textId="77777777" w:rsidR="007E7BF5" w:rsidRDefault="007E7BF5" w:rsidP="007E7BF5">
      <w:r>
        <w:rPr>
          <w:rFonts w:hint="eastAsia"/>
        </w:rPr>
        <w:t>1）功能描述：</w:t>
      </w:r>
    </w:p>
    <w:p w14:paraId="68F9FC2B" w14:textId="4D3C0079" w:rsidR="007E7BF5" w:rsidRDefault="007E7BF5" w:rsidP="007E7BF5">
      <w:r>
        <w:rPr>
          <w:rFonts w:hint="eastAsia"/>
        </w:rPr>
        <w:t>当</w:t>
      </w:r>
      <w:r w:rsidR="001176E8">
        <w:rPr>
          <w:rFonts w:hint="eastAsia"/>
        </w:rPr>
        <w:t>会话</w:t>
      </w:r>
      <w:r w:rsidR="00A47BCB">
        <w:rPr>
          <w:rFonts w:hint="eastAsia"/>
        </w:rPr>
        <w:t>视频接通时，会调用此接口</w:t>
      </w:r>
    </w:p>
    <w:p w14:paraId="594BF967" w14:textId="54BFEC91" w:rsidR="007E7BF5" w:rsidRDefault="00E412C6" w:rsidP="00E412C6">
      <w:r>
        <w:rPr>
          <w:rFonts w:hint="eastAsia"/>
        </w:rPr>
        <w:t>2）</w:t>
      </w:r>
      <w:r w:rsidR="007E7BF5">
        <w:rPr>
          <w:rFonts w:hint="eastAsia"/>
        </w:rPr>
        <w:t>接口声明</w:t>
      </w:r>
    </w:p>
    <w:p w14:paraId="52ABC0F4" w14:textId="77777777" w:rsidR="007E7BF5" w:rsidRDefault="007E7BF5" w:rsidP="00D8532B">
      <w:pPr>
        <w:tabs>
          <w:tab w:val="left" w:pos="312"/>
        </w:tabs>
      </w:pPr>
      <w:r>
        <w:rPr>
          <w:rFonts w:hint="eastAsia"/>
        </w:rPr>
        <w:lastRenderedPageBreak/>
        <w:t>所属类：</w:t>
      </w:r>
      <w:r w:rsidRPr="005B1BF0">
        <w:t>PjsuaDDApiCb</w:t>
      </w:r>
    </w:p>
    <w:p w14:paraId="221636FF" w14:textId="636982EF" w:rsidR="007E7BF5" w:rsidRDefault="007E7BF5" w:rsidP="00D8532B">
      <w:pPr>
        <w:tabs>
          <w:tab w:val="left" w:pos="312"/>
        </w:tabs>
      </w:pPr>
      <w:r>
        <w:rPr>
          <w:rFonts w:hint="eastAsia"/>
        </w:rPr>
        <w:t>方法名：</w:t>
      </w:r>
      <w:r w:rsidR="008268EC">
        <w:rPr>
          <w:rFonts w:ascii="新宋体" w:eastAsia="新宋体" w:cs="新宋体"/>
          <w:color w:val="000000"/>
          <w:kern w:val="0"/>
          <w:sz w:val="19"/>
          <w:szCs w:val="19"/>
        </w:rPr>
        <w:t>onVideocomingCall</w:t>
      </w:r>
    </w:p>
    <w:p w14:paraId="49488CC2" w14:textId="77777777" w:rsidR="007E7BF5" w:rsidRDefault="007E7BF5" w:rsidP="00D8532B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7E7BF5" w14:paraId="3FF579DD" w14:textId="77777777" w:rsidTr="00AD7109">
        <w:tc>
          <w:tcPr>
            <w:tcW w:w="8453" w:type="dxa"/>
          </w:tcPr>
          <w:p w14:paraId="7F4CCA2F" w14:textId="74028026" w:rsidR="007E7BF5" w:rsidRPr="00E0052B" w:rsidRDefault="00E0052B" w:rsidP="00E0052B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 w:rsidRPr="00E0052B"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VideocomingCall(</w:t>
            </w:r>
            <w:r w:rsidRPr="00E0052B"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E0052B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name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 w:rsidRPr="00E0052B"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E0052B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ip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 w:rsidRPr="00E0052B"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E0052B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port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</w:t>
            </w:r>
            <w:r w:rsidRPr="00E0052B"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 xml:space="preserve"> int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E0052B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 w:rsidRPr="00E0052B"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uaVideoWindow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Pr="00E0052B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videoWindow</w:t>
            </w:r>
            <w:r w:rsidRPr="00E0052B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4750F8D0" w14:textId="77777777" w:rsidR="007E7BF5" w:rsidRDefault="007E7BF5" w:rsidP="007E7BF5"/>
    <w:p w14:paraId="08662220" w14:textId="77777777" w:rsidR="007E7BF5" w:rsidRDefault="007E7BF5" w:rsidP="007E7BF5">
      <w:r>
        <w:rPr>
          <w:rFonts w:hint="eastAsia"/>
        </w:rPr>
        <w:t>3）请求参数</w:t>
      </w:r>
    </w:p>
    <w:p w14:paraId="5137E1F1" w14:textId="77777777" w:rsidR="007E7BF5" w:rsidRDefault="007E7BF5" w:rsidP="007E7BF5">
      <w:r>
        <w:rPr>
          <w:rFonts w:hint="eastAsia"/>
        </w:rPr>
        <w:t>参数说明：</w:t>
      </w:r>
    </w:p>
    <w:tbl>
      <w:tblPr>
        <w:tblStyle w:val="a8"/>
        <w:tblpPr w:leftFromText="180" w:rightFromText="180" w:vertAnchor="page" w:horzAnchor="margin" w:tblpY="1813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1275"/>
        <w:gridCol w:w="4820"/>
        <w:gridCol w:w="1843"/>
      </w:tblGrid>
      <w:tr w:rsidR="003731F8" w14:paraId="0CFDF4E1" w14:textId="77777777" w:rsidTr="00E3363A">
        <w:trPr>
          <w:trHeight w:val="334"/>
        </w:trPr>
        <w:tc>
          <w:tcPr>
            <w:tcW w:w="1555" w:type="dxa"/>
            <w:shd w:val="clear" w:color="auto" w:fill="8EAADB" w:themeFill="accent1" w:themeFillTint="99"/>
          </w:tcPr>
          <w:p w14:paraId="59D4DFE9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5" w:type="dxa"/>
            <w:shd w:val="clear" w:color="auto" w:fill="8EAADB" w:themeFill="accent1" w:themeFillTint="99"/>
          </w:tcPr>
          <w:p w14:paraId="569EC8E8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4820" w:type="dxa"/>
            <w:shd w:val="clear" w:color="auto" w:fill="8EAADB" w:themeFill="accent1" w:themeFillTint="99"/>
          </w:tcPr>
          <w:p w14:paraId="248E4F43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1843" w:type="dxa"/>
            <w:shd w:val="clear" w:color="auto" w:fill="8EAADB" w:themeFill="accent1" w:themeFillTint="99"/>
          </w:tcPr>
          <w:p w14:paraId="02839529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3731F8" w14:paraId="1A943EDA" w14:textId="77777777" w:rsidTr="00E3363A">
        <w:trPr>
          <w:trHeight w:val="334"/>
        </w:trPr>
        <w:tc>
          <w:tcPr>
            <w:tcW w:w="1555" w:type="dxa"/>
          </w:tcPr>
          <w:p w14:paraId="0CC1D7A0" w14:textId="77777777" w:rsidR="003731F8" w:rsidRDefault="003731F8" w:rsidP="003731F8">
            <w:pPr>
              <w:jc w:val="left"/>
            </w:pPr>
            <w:r w:rsidRPr="00D32BA4">
              <w:rPr>
                <w:rFonts w:ascii="新宋体" w:eastAsia="新宋体" w:cs="新宋体"/>
                <w:kern w:val="0"/>
                <w:sz w:val="19"/>
                <w:szCs w:val="19"/>
              </w:rPr>
              <w:t>str_name</w:t>
            </w:r>
          </w:p>
        </w:tc>
        <w:tc>
          <w:tcPr>
            <w:tcW w:w="1275" w:type="dxa"/>
          </w:tcPr>
          <w:p w14:paraId="0379C5AF" w14:textId="77777777" w:rsidR="003731F8" w:rsidRDefault="003731F8" w:rsidP="003731F8">
            <w:pPr>
              <w:jc w:val="left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20" w:type="dxa"/>
          </w:tcPr>
          <w:p w14:paraId="71A172A8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来电客户端账户</w:t>
            </w:r>
          </w:p>
        </w:tc>
        <w:tc>
          <w:tcPr>
            <w:tcW w:w="1843" w:type="dxa"/>
          </w:tcPr>
          <w:p w14:paraId="59B89E0D" w14:textId="77777777" w:rsidR="003731F8" w:rsidRDefault="003731F8" w:rsidP="003731F8">
            <w:pPr>
              <w:jc w:val="left"/>
            </w:pPr>
          </w:p>
        </w:tc>
      </w:tr>
      <w:tr w:rsidR="003731F8" w14:paraId="1D1360FA" w14:textId="77777777" w:rsidTr="00E3363A">
        <w:trPr>
          <w:trHeight w:val="334"/>
        </w:trPr>
        <w:tc>
          <w:tcPr>
            <w:tcW w:w="1555" w:type="dxa"/>
          </w:tcPr>
          <w:p w14:paraId="443BFAC6" w14:textId="77777777" w:rsidR="003731F8" w:rsidRDefault="003731F8" w:rsidP="003731F8">
            <w:pPr>
              <w:jc w:val="left"/>
            </w:pPr>
            <w:r>
              <w:t>s</w:t>
            </w:r>
            <w:r>
              <w:rPr>
                <w:rFonts w:hint="eastAsia"/>
              </w:rPr>
              <w:t>tr</w:t>
            </w:r>
            <w:r>
              <w:t>_ip</w:t>
            </w:r>
          </w:p>
        </w:tc>
        <w:tc>
          <w:tcPr>
            <w:tcW w:w="1275" w:type="dxa"/>
          </w:tcPr>
          <w:p w14:paraId="4C106601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820" w:type="dxa"/>
          </w:tcPr>
          <w:p w14:paraId="2C2619AB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来电客户端ip</w:t>
            </w:r>
          </w:p>
        </w:tc>
        <w:tc>
          <w:tcPr>
            <w:tcW w:w="1843" w:type="dxa"/>
          </w:tcPr>
          <w:p w14:paraId="4CB37EC6" w14:textId="77777777" w:rsidR="003731F8" w:rsidRDefault="003731F8" w:rsidP="003731F8">
            <w:pPr>
              <w:jc w:val="left"/>
            </w:pPr>
          </w:p>
        </w:tc>
      </w:tr>
      <w:tr w:rsidR="003731F8" w14:paraId="01CFBCE9" w14:textId="77777777" w:rsidTr="00E3363A">
        <w:trPr>
          <w:trHeight w:val="334"/>
        </w:trPr>
        <w:tc>
          <w:tcPr>
            <w:tcW w:w="1555" w:type="dxa"/>
          </w:tcPr>
          <w:p w14:paraId="0B7C11A4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n</w:t>
            </w:r>
            <w:r>
              <w:t>_port</w:t>
            </w:r>
          </w:p>
        </w:tc>
        <w:tc>
          <w:tcPr>
            <w:tcW w:w="1275" w:type="dxa"/>
          </w:tcPr>
          <w:p w14:paraId="31BD8A9C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4820" w:type="dxa"/>
          </w:tcPr>
          <w:p w14:paraId="4F7B47D4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来电客户端端口号</w:t>
            </w:r>
          </w:p>
        </w:tc>
        <w:tc>
          <w:tcPr>
            <w:tcW w:w="1843" w:type="dxa"/>
          </w:tcPr>
          <w:p w14:paraId="477F82F5" w14:textId="77777777" w:rsidR="003731F8" w:rsidRDefault="003731F8" w:rsidP="003731F8">
            <w:pPr>
              <w:jc w:val="left"/>
            </w:pPr>
          </w:p>
        </w:tc>
      </w:tr>
      <w:tr w:rsidR="003731F8" w14:paraId="7EA5BECE" w14:textId="77777777" w:rsidTr="00E3363A">
        <w:trPr>
          <w:trHeight w:val="334"/>
        </w:trPr>
        <w:tc>
          <w:tcPr>
            <w:tcW w:w="1555" w:type="dxa"/>
          </w:tcPr>
          <w:p w14:paraId="198EEA33" w14:textId="77777777" w:rsidR="003731F8" w:rsidRDefault="003731F8" w:rsidP="003731F8">
            <w:pPr>
              <w:jc w:val="left"/>
            </w:pPr>
            <w:r>
              <w:t>n_call_id</w:t>
            </w:r>
          </w:p>
        </w:tc>
        <w:tc>
          <w:tcPr>
            <w:tcW w:w="1275" w:type="dxa"/>
          </w:tcPr>
          <w:p w14:paraId="1ABB58CF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4820" w:type="dxa"/>
          </w:tcPr>
          <w:p w14:paraId="204AC31C" w14:textId="77777777" w:rsidR="003731F8" w:rsidRDefault="003731F8" w:rsidP="003731F8">
            <w:pPr>
              <w:jc w:val="left"/>
            </w:pPr>
            <w:r>
              <w:rPr>
                <w:rFonts w:hint="eastAsia"/>
              </w:rPr>
              <w:t>会话id，此值需要保存，主动操作api需要用到此id</w:t>
            </w:r>
          </w:p>
        </w:tc>
        <w:tc>
          <w:tcPr>
            <w:tcW w:w="1843" w:type="dxa"/>
          </w:tcPr>
          <w:p w14:paraId="6F2BCEB4" w14:textId="77777777" w:rsidR="003731F8" w:rsidRDefault="003731F8" w:rsidP="003731F8">
            <w:pPr>
              <w:jc w:val="left"/>
            </w:pPr>
          </w:p>
        </w:tc>
      </w:tr>
      <w:tr w:rsidR="003731F8" w14:paraId="43136141" w14:textId="77777777" w:rsidTr="00E3363A">
        <w:trPr>
          <w:trHeight w:val="334"/>
        </w:trPr>
        <w:tc>
          <w:tcPr>
            <w:tcW w:w="1555" w:type="dxa"/>
          </w:tcPr>
          <w:p w14:paraId="3795E8EF" w14:textId="4610CE7A" w:rsidR="003731F8" w:rsidRDefault="003731F8" w:rsidP="003731F8">
            <w:pPr>
              <w:jc w:val="left"/>
            </w:pPr>
            <w:r>
              <w:t>videoWindow</w:t>
            </w:r>
          </w:p>
        </w:tc>
        <w:tc>
          <w:tcPr>
            <w:tcW w:w="1275" w:type="dxa"/>
          </w:tcPr>
          <w:p w14:paraId="0D15FBA8" w14:textId="533FC9FB" w:rsidR="003731F8" w:rsidRDefault="003F25EC" w:rsidP="003731F8">
            <w:pPr>
              <w:jc w:val="left"/>
            </w:pPr>
            <w:r>
              <w:t>obj</w:t>
            </w:r>
            <w:r w:rsidR="00F2291F">
              <w:t>ect</w:t>
            </w:r>
          </w:p>
        </w:tc>
        <w:tc>
          <w:tcPr>
            <w:tcW w:w="4820" w:type="dxa"/>
          </w:tcPr>
          <w:p w14:paraId="1F6425EA" w14:textId="1D6DEAF7" w:rsidR="003731F8" w:rsidRDefault="00F2291F" w:rsidP="003731F8">
            <w:pPr>
              <w:jc w:val="left"/>
            </w:pPr>
            <w:r>
              <w:rPr>
                <w:rFonts w:hint="eastAsia"/>
              </w:rPr>
              <w:t>视频操作对象</w:t>
            </w:r>
          </w:p>
        </w:tc>
        <w:tc>
          <w:tcPr>
            <w:tcW w:w="1843" w:type="dxa"/>
          </w:tcPr>
          <w:p w14:paraId="600F393A" w14:textId="77777777" w:rsidR="003731F8" w:rsidRDefault="003731F8" w:rsidP="003731F8">
            <w:pPr>
              <w:jc w:val="left"/>
            </w:pPr>
          </w:p>
        </w:tc>
      </w:tr>
    </w:tbl>
    <w:p w14:paraId="540CE662" w14:textId="77777777" w:rsidR="00DD434E" w:rsidRDefault="00DD434E" w:rsidP="007E7BF5"/>
    <w:p w14:paraId="2F7A32B4" w14:textId="1E9CBC07" w:rsidR="007E7BF5" w:rsidRDefault="00D83DD2" w:rsidP="00E06E6E">
      <w:r>
        <w:t>4</w:t>
      </w:r>
      <w:r w:rsidR="00E06E6E">
        <w:rPr>
          <w:rFonts w:hint="eastAsia"/>
        </w:rPr>
        <w:t>）</w:t>
      </w:r>
      <w:r w:rsidR="007E7BF5">
        <w:rPr>
          <w:rFonts w:hint="eastAsia"/>
        </w:rPr>
        <w:t>返回说明</w:t>
      </w:r>
    </w:p>
    <w:p w14:paraId="7DF7F9EE" w14:textId="77777777" w:rsidR="007E7BF5" w:rsidRDefault="007E7BF5" w:rsidP="007E7BF5">
      <w:r>
        <w:rPr>
          <w:rFonts w:hint="eastAsia"/>
        </w:rPr>
        <w:t>无返回值</w:t>
      </w:r>
    </w:p>
    <w:p w14:paraId="0B13018A" w14:textId="1B856A72" w:rsidR="007E7BF5" w:rsidRDefault="007E7BF5" w:rsidP="00810034"/>
    <w:p w14:paraId="131A2E56" w14:textId="010A43A1" w:rsidR="00697B60" w:rsidRDefault="00697B60" w:rsidP="00697B60">
      <w:pPr>
        <w:pStyle w:val="4"/>
      </w:pPr>
      <w:r>
        <w:t>6.2.3</w:t>
      </w:r>
      <w:r>
        <w:rPr>
          <w:rFonts w:hint="eastAsia"/>
        </w:rPr>
        <w:t>、</w:t>
      </w:r>
      <w:r w:rsidR="006A1A54">
        <w:rPr>
          <w:rFonts w:hint="eastAsia"/>
        </w:rPr>
        <w:t>会话挂断回调接口</w:t>
      </w:r>
    </w:p>
    <w:p w14:paraId="6E706238" w14:textId="77777777" w:rsidR="00697B60" w:rsidRDefault="00697B60" w:rsidP="00697B60">
      <w:r>
        <w:rPr>
          <w:rFonts w:hint="eastAsia"/>
        </w:rPr>
        <w:t>1）功能描述：</w:t>
      </w:r>
    </w:p>
    <w:p w14:paraId="6874FB66" w14:textId="5F3F5A82" w:rsidR="00697B60" w:rsidRDefault="00FF5A47" w:rsidP="00697B60">
      <w:r>
        <w:rPr>
          <w:rFonts w:hint="eastAsia"/>
        </w:rPr>
        <w:t>当会话挂断时，会调用此接口</w:t>
      </w:r>
    </w:p>
    <w:p w14:paraId="6ADD5809" w14:textId="10926D2C" w:rsidR="00697B60" w:rsidRDefault="00697B60" w:rsidP="00697B60">
      <w:r>
        <w:rPr>
          <w:rFonts w:hint="eastAsia"/>
        </w:rPr>
        <w:t>2）接口声明</w:t>
      </w:r>
    </w:p>
    <w:p w14:paraId="48874542" w14:textId="77777777" w:rsidR="00697B60" w:rsidRDefault="00697B60" w:rsidP="00D8532B">
      <w:pPr>
        <w:tabs>
          <w:tab w:val="left" w:pos="312"/>
        </w:tabs>
      </w:pPr>
      <w:r>
        <w:rPr>
          <w:rFonts w:hint="eastAsia"/>
        </w:rPr>
        <w:t>所属类：</w:t>
      </w:r>
      <w:r w:rsidRPr="005B1BF0">
        <w:t>PjsuaDDApiCb</w:t>
      </w:r>
    </w:p>
    <w:p w14:paraId="0878D5B6" w14:textId="666BD2AC" w:rsidR="00697B60" w:rsidRDefault="00697B60" w:rsidP="00D8532B">
      <w:pPr>
        <w:tabs>
          <w:tab w:val="left" w:pos="312"/>
        </w:tabs>
      </w:pPr>
      <w:r>
        <w:rPr>
          <w:rFonts w:hint="eastAsia"/>
        </w:rPr>
        <w:t>方法名：</w:t>
      </w:r>
      <w:r w:rsidR="006A1A54">
        <w:rPr>
          <w:rFonts w:ascii="新宋体" w:eastAsia="新宋体" w:cs="新宋体"/>
          <w:color w:val="000000"/>
          <w:kern w:val="0"/>
          <w:sz w:val="19"/>
          <w:szCs w:val="19"/>
        </w:rPr>
        <w:t>onHanguped</w:t>
      </w:r>
    </w:p>
    <w:p w14:paraId="1EAB6DB4" w14:textId="77777777" w:rsidR="00697B60" w:rsidRDefault="00697B60" w:rsidP="00D8532B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697B60" w14:paraId="53CC6056" w14:textId="77777777" w:rsidTr="00AD7109">
        <w:tc>
          <w:tcPr>
            <w:tcW w:w="8453" w:type="dxa"/>
          </w:tcPr>
          <w:p w14:paraId="319C49EA" w14:textId="18700864" w:rsidR="00697B60" w:rsidRPr="00E0052B" w:rsidRDefault="00DD434E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Hanguped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ac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hangup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6298A446" w14:textId="77777777" w:rsidR="00697B60" w:rsidRDefault="00697B60" w:rsidP="00697B60"/>
    <w:p w14:paraId="14E2F3E3" w14:textId="77777777" w:rsidR="00697B60" w:rsidRDefault="00697B60" w:rsidP="00697B60">
      <w:r>
        <w:rPr>
          <w:rFonts w:hint="eastAsia"/>
        </w:rPr>
        <w:t>3）请求参数</w:t>
      </w:r>
    </w:p>
    <w:p w14:paraId="61B318DD" w14:textId="77777777" w:rsidR="00697B60" w:rsidRDefault="00697B60" w:rsidP="00697B60">
      <w:r>
        <w:rPr>
          <w:rFonts w:hint="eastAsia"/>
        </w:rPr>
        <w:t>参数说明：</w:t>
      </w:r>
    </w:p>
    <w:tbl>
      <w:tblPr>
        <w:tblStyle w:val="a8"/>
        <w:tblpPr w:leftFromText="180" w:rightFromText="180" w:vertAnchor="page" w:horzAnchor="margin" w:tblpY="10045"/>
        <w:tblW w:w="9493" w:type="dxa"/>
        <w:tblLayout w:type="fixed"/>
        <w:tblLook w:val="04A0" w:firstRow="1" w:lastRow="0" w:firstColumn="1" w:lastColumn="0" w:noHBand="0" w:noVBand="1"/>
      </w:tblPr>
      <w:tblGrid>
        <w:gridCol w:w="1555"/>
        <w:gridCol w:w="1275"/>
        <w:gridCol w:w="4820"/>
        <w:gridCol w:w="1843"/>
      </w:tblGrid>
      <w:tr w:rsidR="00DD434E" w14:paraId="559A520C" w14:textId="77777777" w:rsidTr="00DD434E">
        <w:trPr>
          <w:trHeight w:val="334"/>
        </w:trPr>
        <w:tc>
          <w:tcPr>
            <w:tcW w:w="1555" w:type="dxa"/>
            <w:shd w:val="clear" w:color="auto" w:fill="8EAADB" w:themeFill="accent1" w:themeFillTint="99"/>
          </w:tcPr>
          <w:p w14:paraId="79B81A8B" w14:textId="77777777" w:rsidR="00DD434E" w:rsidRDefault="00DD434E" w:rsidP="00DD434E">
            <w:pPr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5" w:type="dxa"/>
            <w:shd w:val="clear" w:color="auto" w:fill="8EAADB" w:themeFill="accent1" w:themeFillTint="99"/>
          </w:tcPr>
          <w:p w14:paraId="26DF4DBE" w14:textId="77777777" w:rsidR="00DD434E" w:rsidRDefault="00DD434E" w:rsidP="00DD434E">
            <w:pPr>
              <w:jc w:val="left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4820" w:type="dxa"/>
            <w:shd w:val="clear" w:color="auto" w:fill="8EAADB" w:themeFill="accent1" w:themeFillTint="99"/>
          </w:tcPr>
          <w:p w14:paraId="5FB6469E" w14:textId="77777777" w:rsidR="00DD434E" w:rsidRDefault="00DD434E" w:rsidP="00DD434E">
            <w:pPr>
              <w:jc w:val="left"/>
            </w:pPr>
            <w:r>
              <w:rPr>
                <w:rFonts w:hint="eastAsia"/>
              </w:rPr>
              <w:t>说明</w:t>
            </w:r>
          </w:p>
        </w:tc>
        <w:tc>
          <w:tcPr>
            <w:tcW w:w="1843" w:type="dxa"/>
            <w:shd w:val="clear" w:color="auto" w:fill="8EAADB" w:themeFill="accent1" w:themeFillTint="99"/>
          </w:tcPr>
          <w:p w14:paraId="6EBFF802" w14:textId="77777777" w:rsidR="00DD434E" w:rsidRDefault="00DD434E" w:rsidP="00DD434E">
            <w:pPr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551F0C" w14:paraId="49280828" w14:textId="77777777" w:rsidTr="00DD434E">
        <w:trPr>
          <w:trHeight w:val="334"/>
        </w:trPr>
        <w:tc>
          <w:tcPr>
            <w:tcW w:w="1555" w:type="dxa"/>
          </w:tcPr>
          <w:p w14:paraId="1C4A70CD" w14:textId="2A4FB3BA" w:rsidR="00551F0C" w:rsidRDefault="00551F0C" w:rsidP="00551F0C">
            <w:pPr>
              <w:jc w:val="left"/>
            </w:pPr>
            <w:r>
              <w:t>n_call_id</w:t>
            </w:r>
          </w:p>
        </w:tc>
        <w:tc>
          <w:tcPr>
            <w:tcW w:w="1275" w:type="dxa"/>
          </w:tcPr>
          <w:p w14:paraId="6ED62529" w14:textId="1DE232CE" w:rsidR="00551F0C" w:rsidRDefault="00551F0C" w:rsidP="00551F0C">
            <w:pPr>
              <w:jc w:val="left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4820" w:type="dxa"/>
          </w:tcPr>
          <w:p w14:paraId="285C9B0B" w14:textId="39326BA9" w:rsidR="00551F0C" w:rsidRDefault="00551F0C" w:rsidP="00551F0C">
            <w:pPr>
              <w:jc w:val="left"/>
            </w:pPr>
            <w:r>
              <w:rPr>
                <w:rFonts w:hint="eastAsia"/>
              </w:rPr>
              <w:t>会话id，此值需要保存，主动操作api需要用到此id</w:t>
            </w:r>
          </w:p>
        </w:tc>
        <w:tc>
          <w:tcPr>
            <w:tcW w:w="1843" w:type="dxa"/>
          </w:tcPr>
          <w:p w14:paraId="03B4C64C" w14:textId="77777777" w:rsidR="00551F0C" w:rsidRDefault="00551F0C" w:rsidP="00551F0C">
            <w:pPr>
              <w:jc w:val="left"/>
            </w:pPr>
          </w:p>
        </w:tc>
      </w:tr>
      <w:tr w:rsidR="00551F0C" w14:paraId="1E79898A" w14:textId="77777777" w:rsidTr="00DD434E">
        <w:trPr>
          <w:trHeight w:val="334"/>
        </w:trPr>
        <w:tc>
          <w:tcPr>
            <w:tcW w:w="1555" w:type="dxa"/>
          </w:tcPr>
          <w:p w14:paraId="1FCDC95D" w14:textId="1F712037" w:rsidR="00551F0C" w:rsidRDefault="00551F0C" w:rsidP="00551F0C">
            <w:pPr>
              <w:jc w:val="left"/>
            </w:pPr>
            <w:r>
              <w:t>s</w:t>
            </w:r>
            <w:r>
              <w:rPr>
                <w:rFonts w:hint="eastAsia"/>
              </w:rPr>
              <w:t>tr</w:t>
            </w:r>
            <w:r>
              <w:t>_</w:t>
            </w:r>
            <w:r>
              <w:rPr>
                <w:rFonts w:hint="eastAsia"/>
              </w:rPr>
              <w:t>acc</w:t>
            </w:r>
            <w:r>
              <w:t>t</w:t>
            </w:r>
          </w:p>
        </w:tc>
        <w:tc>
          <w:tcPr>
            <w:tcW w:w="1275" w:type="dxa"/>
          </w:tcPr>
          <w:p w14:paraId="34B2BEAA" w14:textId="77777777" w:rsidR="00551F0C" w:rsidRDefault="00551F0C" w:rsidP="00551F0C">
            <w:pPr>
              <w:jc w:val="left"/>
            </w:pPr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820" w:type="dxa"/>
          </w:tcPr>
          <w:p w14:paraId="48495D58" w14:textId="4C5DEF4C" w:rsidR="00551F0C" w:rsidRDefault="00551F0C" w:rsidP="00551F0C">
            <w:pPr>
              <w:jc w:val="left"/>
            </w:pPr>
            <w:r>
              <w:rPr>
                <w:rFonts w:hint="eastAsia"/>
              </w:rPr>
              <w:t>来电客户端账户</w:t>
            </w:r>
          </w:p>
        </w:tc>
        <w:tc>
          <w:tcPr>
            <w:tcW w:w="1843" w:type="dxa"/>
          </w:tcPr>
          <w:p w14:paraId="418ECDCA" w14:textId="77777777" w:rsidR="00551F0C" w:rsidRDefault="00551F0C" w:rsidP="00551F0C">
            <w:pPr>
              <w:jc w:val="left"/>
            </w:pPr>
          </w:p>
        </w:tc>
      </w:tr>
      <w:tr w:rsidR="00551F0C" w14:paraId="612A841C" w14:textId="77777777" w:rsidTr="00DD434E">
        <w:trPr>
          <w:trHeight w:val="334"/>
        </w:trPr>
        <w:tc>
          <w:tcPr>
            <w:tcW w:w="1555" w:type="dxa"/>
          </w:tcPr>
          <w:p w14:paraId="379E2DBA" w14:textId="059D9128" w:rsidR="00551F0C" w:rsidRDefault="00551F0C" w:rsidP="00551F0C">
            <w:pPr>
              <w:jc w:val="left"/>
            </w:pPr>
            <w:r>
              <w:t>H</w:t>
            </w:r>
            <w:r>
              <w:rPr>
                <w:rFonts w:hint="eastAsia"/>
              </w:rPr>
              <w:t>angup</w:t>
            </w:r>
            <w:r>
              <w:t>_code</w:t>
            </w:r>
          </w:p>
        </w:tc>
        <w:tc>
          <w:tcPr>
            <w:tcW w:w="1275" w:type="dxa"/>
          </w:tcPr>
          <w:p w14:paraId="4A4D140F" w14:textId="77777777" w:rsidR="00551F0C" w:rsidRDefault="00551F0C" w:rsidP="00551F0C">
            <w:pPr>
              <w:jc w:val="left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4820" w:type="dxa"/>
          </w:tcPr>
          <w:p w14:paraId="0A0754FA" w14:textId="25500116" w:rsidR="00551F0C" w:rsidRDefault="00551F0C" w:rsidP="00551F0C">
            <w:pPr>
              <w:jc w:val="left"/>
            </w:pPr>
            <w:r>
              <w:rPr>
                <w:rFonts w:hint="eastAsia"/>
              </w:rPr>
              <w:t>会话挂断的状态码</w:t>
            </w:r>
          </w:p>
        </w:tc>
        <w:tc>
          <w:tcPr>
            <w:tcW w:w="1843" w:type="dxa"/>
          </w:tcPr>
          <w:p w14:paraId="56539FE9" w14:textId="77777777" w:rsidR="00551F0C" w:rsidRDefault="00551F0C" w:rsidP="00551F0C">
            <w:pPr>
              <w:jc w:val="left"/>
            </w:pPr>
          </w:p>
        </w:tc>
      </w:tr>
    </w:tbl>
    <w:p w14:paraId="3D35F16E" w14:textId="77777777" w:rsidR="00697B60" w:rsidRDefault="00697B60" w:rsidP="00697B60"/>
    <w:p w14:paraId="597BD8D5" w14:textId="77777777" w:rsidR="00697B60" w:rsidRDefault="00697B60" w:rsidP="00697B60">
      <w:r>
        <w:t>4</w:t>
      </w:r>
      <w:r>
        <w:rPr>
          <w:rFonts w:hint="eastAsia"/>
        </w:rPr>
        <w:t>）返回说明</w:t>
      </w:r>
    </w:p>
    <w:p w14:paraId="7F3A5557" w14:textId="77777777" w:rsidR="00697B60" w:rsidRDefault="00697B60" w:rsidP="00697B60">
      <w:r>
        <w:rPr>
          <w:rFonts w:hint="eastAsia"/>
        </w:rPr>
        <w:t>无返回值</w:t>
      </w:r>
    </w:p>
    <w:p w14:paraId="7C66B73B" w14:textId="1F09CDA5" w:rsidR="00305B41" w:rsidRDefault="00305B41" w:rsidP="00305B41">
      <w:pPr>
        <w:pStyle w:val="4"/>
      </w:pPr>
      <w:r>
        <w:lastRenderedPageBreak/>
        <w:t>6.2.4</w:t>
      </w:r>
      <w:r>
        <w:rPr>
          <w:rFonts w:hint="eastAsia"/>
        </w:rPr>
        <w:t>、</w:t>
      </w:r>
      <w:r w:rsidR="002E1CDA">
        <w:rPr>
          <w:rFonts w:hint="eastAsia"/>
        </w:rPr>
        <w:t>本客户端账号状态变化回调接口</w:t>
      </w:r>
    </w:p>
    <w:p w14:paraId="0B904DFE" w14:textId="77777777" w:rsidR="00305B41" w:rsidRDefault="00305B41" w:rsidP="00305B41">
      <w:r>
        <w:rPr>
          <w:rFonts w:hint="eastAsia"/>
        </w:rPr>
        <w:t>1）功能描述：</w:t>
      </w:r>
    </w:p>
    <w:p w14:paraId="3A0CD0FB" w14:textId="77777777" w:rsidR="00305B41" w:rsidRDefault="00305B41" w:rsidP="00305B41">
      <w:r>
        <w:rPr>
          <w:rFonts w:hint="eastAsia"/>
        </w:rPr>
        <w:t>当会话挂断时，会调用此接口</w:t>
      </w:r>
    </w:p>
    <w:p w14:paraId="18BA0082" w14:textId="77777777" w:rsidR="00305B41" w:rsidRDefault="00305B41" w:rsidP="00305B41">
      <w:r>
        <w:rPr>
          <w:rFonts w:hint="eastAsia"/>
        </w:rPr>
        <w:t>2）接口声明</w:t>
      </w:r>
    </w:p>
    <w:p w14:paraId="32B22E1B" w14:textId="77777777" w:rsidR="00305B41" w:rsidRDefault="00305B41" w:rsidP="00D8532B">
      <w:pPr>
        <w:tabs>
          <w:tab w:val="left" w:pos="312"/>
        </w:tabs>
      </w:pPr>
      <w:r>
        <w:rPr>
          <w:rFonts w:hint="eastAsia"/>
        </w:rPr>
        <w:t>所属类：</w:t>
      </w:r>
      <w:r w:rsidRPr="005B1BF0">
        <w:t>PjsuaDDApiCb</w:t>
      </w:r>
    </w:p>
    <w:p w14:paraId="789F8218" w14:textId="0084660B" w:rsidR="00305B41" w:rsidRDefault="00305B41" w:rsidP="00D8532B">
      <w:pPr>
        <w:tabs>
          <w:tab w:val="left" w:pos="312"/>
        </w:tabs>
      </w:pPr>
      <w:r>
        <w:rPr>
          <w:rFonts w:hint="eastAsia"/>
        </w:rPr>
        <w:t>方法名：</w:t>
      </w:r>
      <w:r w:rsidR="00D46AAE">
        <w:rPr>
          <w:rFonts w:ascii="新宋体" w:eastAsia="新宋体" w:cs="新宋体"/>
          <w:color w:val="000000"/>
          <w:kern w:val="0"/>
          <w:sz w:val="19"/>
          <w:szCs w:val="19"/>
        </w:rPr>
        <w:t>onRegisterState</w:t>
      </w:r>
    </w:p>
    <w:p w14:paraId="1A4ECD14" w14:textId="77777777" w:rsidR="00305B41" w:rsidRDefault="00305B41" w:rsidP="00D8532B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305B41" w14:paraId="10130093" w14:textId="77777777" w:rsidTr="00AD7109">
        <w:tc>
          <w:tcPr>
            <w:tcW w:w="8453" w:type="dxa"/>
          </w:tcPr>
          <w:p w14:paraId="5C1E4391" w14:textId="043538FD" w:rsidR="00305B41" w:rsidRPr="00E0052B" w:rsidRDefault="00C91924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nRegisterState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status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,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Reaso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4409B449" w14:textId="77777777" w:rsidR="00305B41" w:rsidRDefault="00305B41" w:rsidP="00305B41"/>
    <w:p w14:paraId="435626CA" w14:textId="77777777" w:rsidR="00305B41" w:rsidRDefault="00305B41" w:rsidP="00305B41">
      <w:r>
        <w:rPr>
          <w:rFonts w:hint="eastAsia"/>
        </w:rPr>
        <w:t>3）请求参数</w:t>
      </w:r>
    </w:p>
    <w:p w14:paraId="5B1AFE28" w14:textId="77777777" w:rsidR="00305B41" w:rsidRDefault="00305B41" w:rsidP="00305B41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B1667" w14:paraId="6D172DC8" w14:textId="77777777" w:rsidTr="00DB1667">
        <w:tc>
          <w:tcPr>
            <w:tcW w:w="2074" w:type="dxa"/>
          </w:tcPr>
          <w:p w14:paraId="75970A43" w14:textId="02308B0B" w:rsidR="00DB1667" w:rsidRDefault="00DB1667" w:rsidP="00DB1667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3E71A978" w14:textId="1B52E609" w:rsidR="00DB1667" w:rsidRDefault="00DB1667" w:rsidP="00DB1667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297F479F" w14:textId="564FB439" w:rsidR="00DB1667" w:rsidRDefault="00DB1667" w:rsidP="00DB1667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12EB6F3D" w14:textId="4AC1CE17" w:rsidR="00DB1667" w:rsidRDefault="00DB1667" w:rsidP="00DB1667">
            <w:r>
              <w:rPr>
                <w:rFonts w:hint="eastAsia"/>
              </w:rPr>
              <w:t>备注</w:t>
            </w:r>
          </w:p>
        </w:tc>
      </w:tr>
      <w:tr w:rsidR="00DB1667" w14:paraId="1DAF1BFB" w14:textId="77777777" w:rsidTr="00DB1667">
        <w:tc>
          <w:tcPr>
            <w:tcW w:w="2074" w:type="dxa"/>
          </w:tcPr>
          <w:p w14:paraId="2D443B75" w14:textId="4320B8A3" w:rsidR="00DB1667" w:rsidRDefault="00DB1667" w:rsidP="00DB1667">
            <w:r>
              <w:rPr>
                <w:rFonts w:hint="eastAsia"/>
              </w:rPr>
              <w:t>n_status</w:t>
            </w:r>
          </w:p>
        </w:tc>
        <w:tc>
          <w:tcPr>
            <w:tcW w:w="2074" w:type="dxa"/>
          </w:tcPr>
          <w:p w14:paraId="2DA9BD43" w14:textId="55D8FAB4" w:rsidR="00DB1667" w:rsidRDefault="00DB1667" w:rsidP="00DB1667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63CE914C" w14:textId="40172400" w:rsidR="00DB1667" w:rsidRDefault="00DB1667" w:rsidP="00DB1667">
            <w:r>
              <w:rPr>
                <w:rFonts w:hint="eastAsia"/>
              </w:rPr>
              <w:t>账户状态</w:t>
            </w:r>
          </w:p>
        </w:tc>
        <w:tc>
          <w:tcPr>
            <w:tcW w:w="2074" w:type="dxa"/>
          </w:tcPr>
          <w:p w14:paraId="06A90846" w14:textId="77777777" w:rsidR="00DB1667" w:rsidRDefault="00DB1667" w:rsidP="00DB1667"/>
        </w:tc>
      </w:tr>
      <w:tr w:rsidR="00DB1667" w14:paraId="5CD11AF3" w14:textId="77777777" w:rsidTr="00DB1667">
        <w:tc>
          <w:tcPr>
            <w:tcW w:w="2074" w:type="dxa"/>
          </w:tcPr>
          <w:p w14:paraId="61D128A6" w14:textId="26735244" w:rsidR="00DB1667" w:rsidRDefault="00DB1667" w:rsidP="00DB1667">
            <w:r>
              <w:t>s</w:t>
            </w:r>
            <w:r>
              <w:rPr>
                <w:rFonts w:hint="eastAsia"/>
              </w:rPr>
              <w:t>tr</w:t>
            </w:r>
            <w:r>
              <w:t>Reason</w:t>
            </w:r>
          </w:p>
        </w:tc>
        <w:tc>
          <w:tcPr>
            <w:tcW w:w="2074" w:type="dxa"/>
          </w:tcPr>
          <w:p w14:paraId="3011588C" w14:textId="2AC0C5B2" w:rsidR="00DB1667" w:rsidRDefault="00DB1667" w:rsidP="00DB1667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074" w:type="dxa"/>
          </w:tcPr>
          <w:p w14:paraId="247ED072" w14:textId="307BC85F" w:rsidR="00DB1667" w:rsidRDefault="00B7138A" w:rsidP="00DB1667">
            <w:r>
              <w:rPr>
                <w:rFonts w:hint="eastAsia"/>
              </w:rPr>
              <w:t>状态变化</w:t>
            </w:r>
            <w:r w:rsidR="00DB1667">
              <w:rPr>
                <w:rFonts w:hint="eastAsia"/>
              </w:rPr>
              <w:t>原因信息</w:t>
            </w:r>
          </w:p>
        </w:tc>
        <w:tc>
          <w:tcPr>
            <w:tcW w:w="2074" w:type="dxa"/>
          </w:tcPr>
          <w:p w14:paraId="300F7A3C" w14:textId="77777777" w:rsidR="00DB1667" w:rsidRDefault="00DB1667" w:rsidP="00DB1667"/>
        </w:tc>
      </w:tr>
    </w:tbl>
    <w:p w14:paraId="49F779A3" w14:textId="77777777" w:rsidR="00305B41" w:rsidRDefault="00305B41" w:rsidP="00305B41"/>
    <w:p w14:paraId="360238FC" w14:textId="77777777" w:rsidR="00305B41" w:rsidRDefault="00305B41" w:rsidP="00305B41">
      <w:r>
        <w:t>4</w:t>
      </w:r>
      <w:r>
        <w:rPr>
          <w:rFonts w:hint="eastAsia"/>
        </w:rPr>
        <w:t>）返回说明</w:t>
      </w:r>
    </w:p>
    <w:p w14:paraId="0E50DC10" w14:textId="77777777" w:rsidR="00305B41" w:rsidRDefault="00305B41" w:rsidP="00305B41">
      <w:r>
        <w:rPr>
          <w:rFonts w:hint="eastAsia"/>
        </w:rPr>
        <w:t>无返回值</w:t>
      </w:r>
    </w:p>
    <w:p w14:paraId="68515441" w14:textId="5B79EBE8" w:rsidR="00697B60" w:rsidRDefault="006D4ADE" w:rsidP="00CA0E72">
      <w:pPr>
        <w:pStyle w:val="3"/>
      </w:pPr>
      <w:bookmarkStart w:id="16" w:name="_Toc79613244"/>
      <w:r w:rsidRPr="00CA0E72">
        <w:rPr>
          <w:rFonts w:hint="eastAsia"/>
        </w:rPr>
        <w:t>6</w:t>
      </w:r>
      <w:r w:rsidRPr="00CA0E72">
        <w:t>.3、API</w:t>
      </w:r>
      <w:r w:rsidR="00CA0E72" w:rsidRPr="00CA0E72">
        <w:t>类PjsuaDDApiInterface接口说明</w:t>
      </w:r>
      <w:bookmarkEnd w:id="16"/>
    </w:p>
    <w:p w14:paraId="5F177F3C" w14:textId="4CAC2073" w:rsidR="00036ED8" w:rsidRDefault="004C6FC3" w:rsidP="004C6FC3">
      <w:r>
        <w:rPr>
          <w:rFonts w:hint="eastAsia"/>
        </w:rPr>
        <w:t>此类为sip主动API。</w:t>
      </w:r>
      <w:r w:rsidR="008D18A5">
        <w:rPr>
          <w:rFonts w:hint="eastAsia"/>
        </w:rPr>
        <w:t>所有主动操作api由此类发起。</w:t>
      </w:r>
    </w:p>
    <w:p w14:paraId="005CD94C" w14:textId="5DE5F65E" w:rsidR="003018E3" w:rsidRDefault="003018E3" w:rsidP="003018E3">
      <w:pPr>
        <w:pStyle w:val="4"/>
      </w:pPr>
      <w:r>
        <w:t>6.3.1</w:t>
      </w:r>
      <w:r>
        <w:rPr>
          <w:rFonts w:hint="eastAsia"/>
        </w:rPr>
        <w:t>、</w:t>
      </w:r>
      <w:r w:rsidR="004F584D">
        <w:rPr>
          <w:rFonts w:hint="eastAsia"/>
        </w:rPr>
        <w:t>类初始化接口</w:t>
      </w:r>
    </w:p>
    <w:p w14:paraId="0508D83C" w14:textId="77777777" w:rsidR="003018E3" w:rsidRDefault="003018E3" w:rsidP="003018E3">
      <w:r>
        <w:rPr>
          <w:rFonts w:hint="eastAsia"/>
        </w:rPr>
        <w:t>1）功能描述：</w:t>
      </w:r>
    </w:p>
    <w:p w14:paraId="3F5C1BF0" w14:textId="320CAB68" w:rsidR="003018E3" w:rsidRDefault="00D02CF1" w:rsidP="003018E3">
      <w:r>
        <w:rPr>
          <w:rFonts w:hint="eastAsia"/>
        </w:rPr>
        <w:t>初始化接口类</w:t>
      </w:r>
    </w:p>
    <w:p w14:paraId="4BA8997E" w14:textId="41C973E2" w:rsidR="003018E3" w:rsidRDefault="003018E3" w:rsidP="003018E3">
      <w:r>
        <w:rPr>
          <w:rFonts w:hint="eastAsia"/>
        </w:rPr>
        <w:t>2）接口声明</w:t>
      </w:r>
    </w:p>
    <w:p w14:paraId="1E155F87" w14:textId="39F6B56A" w:rsidR="003018E3" w:rsidRDefault="003018E3" w:rsidP="003018E3">
      <w:pPr>
        <w:tabs>
          <w:tab w:val="left" w:pos="312"/>
        </w:tabs>
      </w:pPr>
      <w:r>
        <w:rPr>
          <w:rFonts w:hint="eastAsia"/>
        </w:rPr>
        <w:t>所属类：</w:t>
      </w:r>
      <w:r w:rsidR="008C7FD2" w:rsidRPr="00CA0E72">
        <w:t>PjsuaDDApiInterface</w:t>
      </w:r>
    </w:p>
    <w:p w14:paraId="34FE6EF9" w14:textId="698853D9" w:rsidR="003018E3" w:rsidRDefault="003018E3" w:rsidP="003018E3">
      <w:pPr>
        <w:tabs>
          <w:tab w:val="left" w:pos="312"/>
        </w:tabs>
      </w:pPr>
      <w:r>
        <w:rPr>
          <w:rFonts w:hint="eastAsia"/>
        </w:rPr>
        <w:t>方法名：</w:t>
      </w:r>
      <w:r w:rsidR="008C7FD2" w:rsidRPr="00CA0E72">
        <w:t>PjsuaDDApiInterface</w:t>
      </w:r>
    </w:p>
    <w:p w14:paraId="1FF41163" w14:textId="77777777" w:rsidR="003018E3" w:rsidRDefault="003018E3" w:rsidP="003018E3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3018E3" w14:paraId="0451B44F" w14:textId="77777777" w:rsidTr="00AD7109">
        <w:tc>
          <w:tcPr>
            <w:tcW w:w="8453" w:type="dxa"/>
          </w:tcPr>
          <w:p w14:paraId="714BCF04" w14:textId="06BC1C0F" w:rsidR="003018E3" w:rsidRPr="00E0052B" w:rsidRDefault="00445398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PjsuaDDApiInterface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account_info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&amp;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acc_info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uaDDApiCb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&amp;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api_cb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4D7EE4E2" w14:textId="77777777" w:rsidR="003018E3" w:rsidRDefault="003018E3" w:rsidP="003018E3"/>
    <w:p w14:paraId="181F960F" w14:textId="77777777" w:rsidR="003018E3" w:rsidRDefault="003018E3" w:rsidP="003018E3">
      <w:r>
        <w:rPr>
          <w:rFonts w:hint="eastAsia"/>
        </w:rPr>
        <w:t>3）请求参数</w:t>
      </w:r>
    </w:p>
    <w:p w14:paraId="0ECC7CC4" w14:textId="77777777" w:rsidR="003018E3" w:rsidRDefault="003018E3" w:rsidP="003018E3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3018E3" w14:paraId="50C1D7A2" w14:textId="77777777" w:rsidTr="00AD7109">
        <w:tc>
          <w:tcPr>
            <w:tcW w:w="2074" w:type="dxa"/>
          </w:tcPr>
          <w:p w14:paraId="55DB3156" w14:textId="77777777" w:rsidR="003018E3" w:rsidRDefault="003018E3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55008AAE" w14:textId="77777777" w:rsidR="003018E3" w:rsidRDefault="003018E3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10D51845" w14:textId="77777777" w:rsidR="003018E3" w:rsidRDefault="003018E3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5A10C77C" w14:textId="77777777" w:rsidR="003018E3" w:rsidRDefault="003018E3" w:rsidP="00AD7109">
            <w:r>
              <w:rPr>
                <w:rFonts w:hint="eastAsia"/>
              </w:rPr>
              <w:t>备注</w:t>
            </w:r>
          </w:p>
        </w:tc>
      </w:tr>
      <w:tr w:rsidR="003018E3" w14:paraId="27178204" w14:textId="77777777" w:rsidTr="00AD7109">
        <w:tc>
          <w:tcPr>
            <w:tcW w:w="2074" w:type="dxa"/>
          </w:tcPr>
          <w:p w14:paraId="377A37CC" w14:textId="143C4E9E" w:rsidR="003018E3" w:rsidRDefault="00445398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acc_info</w:t>
            </w:r>
          </w:p>
        </w:tc>
        <w:tc>
          <w:tcPr>
            <w:tcW w:w="2074" w:type="dxa"/>
          </w:tcPr>
          <w:p w14:paraId="66BB4DB2" w14:textId="79816910" w:rsidR="003018E3" w:rsidRDefault="00445398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 xml:space="preserve">pjsip_account_info </w:t>
            </w:r>
          </w:p>
        </w:tc>
        <w:tc>
          <w:tcPr>
            <w:tcW w:w="2074" w:type="dxa"/>
          </w:tcPr>
          <w:p w14:paraId="3AA09588" w14:textId="32D02A1A" w:rsidR="003018E3" w:rsidRDefault="00445398" w:rsidP="00AD7109">
            <w:r>
              <w:rPr>
                <w:rFonts w:hint="eastAsia"/>
              </w:rPr>
              <w:t>配置类对象引用</w:t>
            </w:r>
          </w:p>
        </w:tc>
        <w:tc>
          <w:tcPr>
            <w:tcW w:w="2074" w:type="dxa"/>
          </w:tcPr>
          <w:p w14:paraId="3D956384" w14:textId="7BA06E37" w:rsidR="003018E3" w:rsidRDefault="003018E3" w:rsidP="00AD7109"/>
        </w:tc>
      </w:tr>
      <w:tr w:rsidR="003018E3" w14:paraId="4DF40961" w14:textId="77777777" w:rsidTr="00AD7109">
        <w:tc>
          <w:tcPr>
            <w:tcW w:w="2074" w:type="dxa"/>
          </w:tcPr>
          <w:p w14:paraId="4BE39CBC" w14:textId="6B37C72D" w:rsidR="003018E3" w:rsidRDefault="00445398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api_cb</w:t>
            </w:r>
          </w:p>
        </w:tc>
        <w:tc>
          <w:tcPr>
            <w:tcW w:w="2074" w:type="dxa"/>
          </w:tcPr>
          <w:p w14:paraId="7600A47F" w14:textId="0E6E0DDF" w:rsidR="003018E3" w:rsidRDefault="00445398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uaDDApiCb</w:t>
            </w:r>
          </w:p>
        </w:tc>
        <w:tc>
          <w:tcPr>
            <w:tcW w:w="2074" w:type="dxa"/>
          </w:tcPr>
          <w:p w14:paraId="11B391ED" w14:textId="724D4ACD" w:rsidR="003018E3" w:rsidRDefault="00445398" w:rsidP="00AD7109">
            <w:r>
              <w:rPr>
                <w:rFonts w:hint="eastAsia"/>
              </w:rPr>
              <w:t>回调函数对象</w:t>
            </w:r>
          </w:p>
        </w:tc>
        <w:tc>
          <w:tcPr>
            <w:tcW w:w="2074" w:type="dxa"/>
          </w:tcPr>
          <w:p w14:paraId="30F1F941" w14:textId="1ED53C9E" w:rsidR="003018E3" w:rsidRDefault="00445398" w:rsidP="00AD7109">
            <w:r>
              <w:rPr>
                <w:rFonts w:hint="eastAsia"/>
              </w:rPr>
              <w:t>因为此对象为回调对象，所以此对象的生命周期为</w:t>
            </w:r>
            <w:r w:rsidR="00280361">
              <w:rPr>
                <w:rFonts w:hint="eastAsia"/>
              </w:rPr>
              <w:t>进程</w:t>
            </w:r>
            <w:r w:rsidR="00FC51BE">
              <w:rPr>
                <w:rFonts w:hint="eastAsia"/>
              </w:rPr>
              <w:t>生</w:t>
            </w:r>
            <w:r w:rsidR="00FC51BE">
              <w:rPr>
                <w:rFonts w:hint="eastAsia"/>
              </w:rPr>
              <w:lastRenderedPageBreak/>
              <w:t>命周期</w:t>
            </w:r>
          </w:p>
        </w:tc>
      </w:tr>
    </w:tbl>
    <w:p w14:paraId="2618B51E" w14:textId="77777777" w:rsidR="003018E3" w:rsidRDefault="003018E3" w:rsidP="003018E3"/>
    <w:p w14:paraId="1CE90270" w14:textId="77777777" w:rsidR="003018E3" w:rsidRDefault="003018E3" w:rsidP="003018E3">
      <w:r>
        <w:t>4</w:t>
      </w:r>
      <w:r>
        <w:rPr>
          <w:rFonts w:hint="eastAsia"/>
        </w:rPr>
        <w:t>）返回说明</w:t>
      </w:r>
    </w:p>
    <w:p w14:paraId="320F418E" w14:textId="77777777" w:rsidR="003018E3" w:rsidRDefault="003018E3" w:rsidP="003018E3">
      <w:r>
        <w:rPr>
          <w:rFonts w:hint="eastAsia"/>
        </w:rPr>
        <w:t>无返回值</w:t>
      </w:r>
    </w:p>
    <w:p w14:paraId="741D5504" w14:textId="27A46473" w:rsidR="003018E3" w:rsidRDefault="003018E3" w:rsidP="004C6FC3"/>
    <w:p w14:paraId="03E8FD2A" w14:textId="62AD146C" w:rsidR="005653A3" w:rsidRDefault="005653A3" w:rsidP="005653A3">
      <w:pPr>
        <w:pStyle w:val="4"/>
      </w:pPr>
      <w:r>
        <w:t>6.3.</w:t>
      </w:r>
      <w:r w:rsidR="000721A2">
        <w:t>2</w:t>
      </w:r>
      <w:r>
        <w:rPr>
          <w:rFonts w:hint="eastAsia"/>
        </w:rPr>
        <w:t>、</w:t>
      </w:r>
      <w:r w:rsidR="00951F09">
        <w:rPr>
          <w:rFonts w:hint="eastAsia"/>
        </w:rPr>
        <w:t>账号注册</w:t>
      </w:r>
    </w:p>
    <w:p w14:paraId="1C44E124" w14:textId="24F55C36" w:rsidR="005653A3" w:rsidRDefault="005653A3" w:rsidP="005653A3">
      <w:r>
        <w:rPr>
          <w:rFonts w:hint="eastAsia"/>
        </w:rPr>
        <w:t>1）功能描述：</w:t>
      </w:r>
    </w:p>
    <w:p w14:paraId="73DF4973" w14:textId="47EC6E15" w:rsidR="00951F09" w:rsidRDefault="00951F09" w:rsidP="005653A3">
      <w:r>
        <w:rPr>
          <w:rFonts w:hint="eastAsia"/>
        </w:rPr>
        <w:t>客户端账号注册</w:t>
      </w:r>
    </w:p>
    <w:p w14:paraId="1013E51C" w14:textId="77777777" w:rsidR="005653A3" w:rsidRDefault="005653A3" w:rsidP="005653A3">
      <w:r>
        <w:rPr>
          <w:rFonts w:hint="eastAsia"/>
        </w:rPr>
        <w:t>2）接口声明</w:t>
      </w:r>
    </w:p>
    <w:p w14:paraId="6649106D" w14:textId="77777777" w:rsidR="005653A3" w:rsidRDefault="005653A3" w:rsidP="005653A3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1C081AB7" w14:textId="2980ED90" w:rsidR="005653A3" w:rsidRDefault="005653A3" w:rsidP="005653A3">
      <w:pPr>
        <w:tabs>
          <w:tab w:val="left" w:pos="312"/>
        </w:tabs>
      </w:pPr>
      <w:r>
        <w:rPr>
          <w:rFonts w:hint="eastAsia"/>
        </w:rPr>
        <w:t>方法名：</w:t>
      </w:r>
      <w:r w:rsidR="00951F09">
        <w:rPr>
          <w:rFonts w:ascii="新宋体" w:eastAsia="新宋体" w:cs="新宋体"/>
          <w:color w:val="000000"/>
          <w:kern w:val="0"/>
          <w:sz w:val="19"/>
          <w:szCs w:val="19"/>
        </w:rPr>
        <w:t>registerAcct</w:t>
      </w:r>
    </w:p>
    <w:p w14:paraId="7DF58E48" w14:textId="77777777" w:rsidR="005653A3" w:rsidRDefault="005653A3" w:rsidP="005653A3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5653A3" w14:paraId="1BB6C2AC" w14:textId="77777777" w:rsidTr="00AD7109">
        <w:tc>
          <w:tcPr>
            <w:tcW w:w="8453" w:type="dxa"/>
          </w:tcPr>
          <w:p w14:paraId="50605C03" w14:textId="557AA5C6" w:rsidR="005653A3" w:rsidRPr="00E0052B" w:rsidRDefault="006620EA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registerAcct</w:t>
            </w: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4D570352" w14:textId="77777777" w:rsidR="005653A3" w:rsidRDefault="005653A3" w:rsidP="005653A3"/>
    <w:p w14:paraId="1E273B88" w14:textId="77777777" w:rsidR="005653A3" w:rsidRDefault="005653A3" w:rsidP="005653A3">
      <w:r>
        <w:rPr>
          <w:rFonts w:hint="eastAsia"/>
        </w:rPr>
        <w:t>3）请求参数</w:t>
      </w:r>
    </w:p>
    <w:p w14:paraId="6223829B" w14:textId="77777777" w:rsidR="005653A3" w:rsidRDefault="005653A3" w:rsidP="005653A3">
      <w:r>
        <w:rPr>
          <w:rFonts w:hint="eastAsia"/>
        </w:rPr>
        <w:t>参数说明：</w:t>
      </w:r>
    </w:p>
    <w:p w14:paraId="26027A7C" w14:textId="4FE87749" w:rsidR="005653A3" w:rsidRDefault="006620EA" w:rsidP="005653A3">
      <w:r>
        <w:rPr>
          <w:rFonts w:hint="eastAsia"/>
        </w:rPr>
        <w:t>无</w:t>
      </w:r>
    </w:p>
    <w:p w14:paraId="4821B68C" w14:textId="77777777" w:rsidR="005653A3" w:rsidRDefault="005653A3" w:rsidP="005653A3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6620EA" w14:paraId="51A332B8" w14:textId="77777777" w:rsidTr="00AD7109">
        <w:tc>
          <w:tcPr>
            <w:tcW w:w="2074" w:type="dxa"/>
          </w:tcPr>
          <w:p w14:paraId="221DBE5B" w14:textId="066A2F4D" w:rsidR="006620EA" w:rsidRDefault="006620EA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5EE2B0BF" w14:textId="77777777" w:rsidR="006620EA" w:rsidRDefault="006620EA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9A387F2" w14:textId="77777777" w:rsidR="006620EA" w:rsidRDefault="006620EA" w:rsidP="00AD7109">
            <w:r>
              <w:rPr>
                <w:rFonts w:hint="eastAsia"/>
              </w:rPr>
              <w:t>备注</w:t>
            </w:r>
          </w:p>
        </w:tc>
      </w:tr>
      <w:tr w:rsidR="006620EA" w14:paraId="71320204" w14:textId="77777777" w:rsidTr="00AD7109">
        <w:tc>
          <w:tcPr>
            <w:tcW w:w="2074" w:type="dxa"/>
          </w:tcPr>
          <w:p w14:paraId="7CDD9495" w14:textId="3CC6DC4E" w:rsidR="006620EA" w:rsidRDefault="006620EA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</w:p>
        </w:tc>
        <w:tc>
          <w:tcPr>
            <w:tcW w:w="2074" w:type="dxa"/>
          </w:tcPr>
          <w:p w14:paraId="3FEC7A7D" w14:textId="40B26FEB" w:rsidR="006620EA" w:rsidRDefault="006620EA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6E23DF14" w14:textId="3B22E00D" w:rsidR="008756F0" w:rsidRDefault="0058636C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68AE5B14" w14:textId="6F8CE717" w:rsidR="005653A3" w:rsidRDefault="005653A3" w:rsidP="004C6FC3"/>
    <w:p w14:paraId="55AFCEA5" w14:textId="0B01AF20" w:rsidR="00437347" w:rsidRDefault="00437347" w:rsidP="00437347">
      <w:pPr>
        <w:pStyle w:val="4"/>
      </w:pPr>
      <w:r>
        <w:t>6.3.3</w:t>
      </w:r>
      <w:r>
        <w:rPr>
          <w:rFonts w:hint="eastAsia"/>
        </w:rPr>
        <w:t>、</w:t>
      </w:r>
      <w:r w:rsidR="00BC3FF4">
        <w:rPr>
          <w:rFonts w:hint="eastAsia"/>
        </w:rPr>
        <w:t>账号上线</w:t>
      </w:r>
    </w:p>
    <w:p w14:paraId="54976E0D" w14:textId="77777777" w:rsidR="00437347" w:rsidRDefault="00437347" w:rsidP="00437347">
      <w:r>
        <w:rPr>
          <w:rFonts w:hint="eastAsia"/>
        </w:rPr>
        <w:t>1）功能描述：</w:t>
      </w:r>
    </w:p>
    <w:p w14:paraId="5065C7F5" w14:textId="534CE089" w:rsidR="00437347" w:rsidRDefault="004D202B" w:rsidP="00437347">
      <w:r>
        <w:rPr>
          <w:rFonts w:hint="eastAsia"/>
        </w:rPr>
        <w:t>账号上线</w:t>
      </w:r>
      <w:r w:rsidR="00F146B3">
        <w:rPr>
          <w:rFonts w:hint="eastAsia"/>
        </w:rPr>
        <w:t>，上线后将可接听到电话</w:t>
      </w:r>
    </w:p>
    <w:p w14:paraId="6BB4D6AC" w14:textId="77777777" w:rsidR="00437347" w:rsidRDefault="00437347" w:rsidP="00437347">
      <w:r>
        <w:rPr>
          <w:rFonts w:hint="eastAsia"/>
        </w:rPr>
        <w:t>2）接口声明</w:t>
      </w:r>
    </w:p>
    <w:p w14:paraId="139C6811" w14:textId="77777777" w:rsidR="00437347" w:rsidRDefault="00437347" w:rsidP="00437347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72511716" w14:textId="6D602992" w:rsidR="00437347" w:rsidRDefault="00437347" w:rsidP="00437347">
      <w:pPr>
        <w:tabs>
          <w:tab w:val="left" w:pos="312"/>
        </w:tabs>
      </w:pPr>
      <w:r>
        <w:rPr>
          <w:rFonts w:hint="eastAsia"/>
        </w:rPr>
        <w:t>方法名：</w:t>
      </w:r>
      <w:r w:rsidR="00BC3FF4">
        <w:rPr>
          <w:rFonts w:ascii="新宋体" w:eastAsia="新宋体" w:cs="新宋体"/>
          <w:color w:val="000000"/>
          <w:kern w:val="0"/>
          <w:sz w:val="19"/>
          <w:szCs w:val="19"/>
        </w:rPr>
        <w:t>Online</w:t>
      </w:r>
    </w:p>
    <w:p w14:paraId="2BEF88B3" w14:textId="77777777" w:rsidR="00437347" w:rsidRDefault="00437347" w:rsidP="00437347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437347" w14:paraId="29CA63A2" w14:textId="77777777" w:rsidTr="00AD7109">
        <w:tc>
          <w:tcPr>
            <w:tcW w:w="8453" w:type="dxa"/>
          </w:tcPr>
          <w:p w14:paraId="1F5C0F79" w14:textId="52325F07" w:rsidR="00437347" w:rsidRPr="00E0052B" w:rsidRDefault="00437347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="00BC3FF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Online</w:t>
            </w:r>
            <w:r w:rsidR="00BC3FF4"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 w:hint="eastAsia"/>
                <w:color w:val="000000"/>
                <w:kern w:val="0"/>
                <w:sz w:val="19"/>
                <w:szCs w:val="19"/>
              </w:rPr>
              <w:t>(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545D0D0D" w14:textId="77777777" w:rsidR="00437347" w:rsidRDefault="00437347" w:rsidP="00437347"/>
    <w:p w14:paraId="10CA8557" w14:textId="77777777" w:rsidR="00437347" w:rsidRDefault="00437347" w:rsidP="00437347">
      <w:r>
        <w:rPr>
          <w:rFonts w:hint="eastAsia"/>
        </w:rPr>
        <w:t>3）请求参数</w:t>
      </w:r>
    </w:p>
    <w:p w14:paraId="446A175F" w14:textId="77777777" w:rsidR="00437347" w:rsidRDefault="00437347" w:rsidP="00437347">
      <w:r>
        <w:rPr>
          <w:rFonts w:hint="eastAsia"/>
        </w:rPr>
        <w:t>参数说明：</w:t>
      </w:r>
    </w:p>
    <w:p w14:paraId="350F7D44" w14:textId="77777777" w:rsidR="00437347" w:rsidRDefault="00437347" w:rsidP="00437347">
      <w:r>
        <w:rPr>
          <w:rFonts w:hint="eastAsia"/>
        </w:rPr>
        <w:t>无</w:t>
      </w:r>
    </w:p>
    <w:p w14:paraId="2E4566CE" w14:textId="77777777" w:rsidR="00437347" w:rsidRDefault="00437347" w:rsidP="00437347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437347" w14:paraId="30958B73" w14:textId="77777777" w:rsidTr="00AD7109">
        <w:tc>
          <w:tcPr>
            <w:tcW w:w="2074" w:type="dxa"/>
          </w:tcPr>
          <w:p w14:paraId="3785C327" w14:textId="77777777" w:rsidR="00437347" w:rsidRDefault="00437347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219C929A" w14:textId="77777777" w:rsidR="00437347" w:rsidRDefault="00437347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EB0D2D9" w14:textId="77777777" w:rsidR="00437347" w:rsidRDefault="00437347" w:rsidP="00AD7109">
            <w:r>
              <w:rPr>
                <w:rFonts w:hint="eastAsia"/>
              </w:rPr>
              <w:t>备注</w:t>
            </w:r>
          </w:p>
        </w:tc>
      </w:tr>
      <w:tr w:rsidR="00437347" w14:paraId="73DAFD14" w14:textId="77777777" w:rsidTr="00AD7109">
        <w:tc>
          <w:tcPr>
            <w:tcW w:w="2074" w:type="dxa"/>
          </w:tcPr>
          <w:p w14:paraId="74139297" w14:textId="77777777" w:rsidR="00437347" w:rsidRDefault="00437347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lastRenderedPageBreak/>
              <w:t>PJSIP_DDAPI_STATUS_CODE</w:t>
            </w:r>
          </w:p>
        </w:tc>
        <w:tc>
          <w:tcPr>
            <w:tcW w:w="2074" w:type="dxa"/>
          </w:tcPr>
          <w:p w14:paraId="2DEBA690" w14:textId="77777777" w:rsidR="00437347" w:rsidRDefault="00437347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4461B7F5" w14:textId="77777777" w:rsidR="00437347" w:rsidRDefault="00437347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0B8A5A1D" w14:textId="48B046F4" w:rsidR="00437347" w:rsidRDefault="00437347" w:rsidP="004C6FC3"/>
    <w:p w14:paraId="4353A7CD" w14:textId="3A02C9B9" w:rsidR="008C552C" w:rsidRDefault="008C552C" w:rsidP="008C552C">
      <w:pPr>
        <w:pStyle w:val="4"/>
      </w:pPr>
      <w:r>
        <w:t>6.3.</w:t>
      </w:r>
      <w:r w:rsidR="005527BB">
        <w:t>4</w:t>
      </w:r>
      <w:r>
        <w:rPr>
          <w:rFonts w:hint="eastAsia"/>
        </w:rPr>
        <w:t>、账号下线</w:t>
      </w:r>
    </w:p>
    <w:p w14:paraId="7B594673" w14:textId="77777777" w:rsidR="008C552C" w:rsidRDefault="008C552C" w:rsidP="008C552C">
      <w:r>
        <w:rPr>
          <w:rFonts w:hint="eastAsia"/>
        </w:rPr>
        <w:t>1）功能描述：</w:t>
      </w:r>
    </w:p>
    <w:p w14:paraId="2AF0A7F5" w14:textId="52087E89" w:rsidR="008C552C" w:rsidRDefault="004D202B" w:rsidP="008C552C">
      <w:r>
        <w:rPr>
          <w:rFonts w:hint="eastAsia"/>
        </w:rPr>
        <w:t>账号下线</w:t>
      </w:r>
      <w:r w:rsidR="00F146B3">
        <w:rPr>
          <w:rFonts w:hint="eastAsia"/>
        </w:rPr>
        <w:t>，下线后将无法接听到电话</w:t>
      </w:r>
    </w:p>
    <w:p w14:paraId="6D683758" w14:textId="77777777" w:rsidR="008C552C" w:rsidRDefault="008C552C" w:rsidP="008C552C">
      <w:r>
        <w:rPr>
          <w:rFonts w:hint="eastAsia"/>
        </w:rPr>
        <w:t>2）接口声明</w:t>
      </w:r>
    </w:p>
    <w:p w14:paraId="522026E6" w14:textId="77777777" w:rsidR="008C552C" w:rsidRDefault="008C552C" w:rsidP="008C552C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3681302E" w14:textId="1902C656" w:rsidR="008C552C" w:rsidRDefault="008C552C" w:rsidP="008C552C">
      <w:pPr>
        <w:tabs>
          <w:tab w:val="left" w:pos="312"/>
        </w:tabs>
      </w:pPr>
      <w:r>
        <w:rPr>
          <w:rFonts w:hint="eastAsia"/>
        </w:rPr>
        <w:t>方法名：</w:t>
      </w:r>
      <w:r w:rsidR="00C919DD">
        <w:rPr>
          <w:rFonts w:ascii="新宋体" w:eastAsia="新宋体" w:cs="新宋体"/>
          <w:color w:val="000000"/>
          <w:kern w:val="0"/>
          <w:sz w:val="19"/>
          <w:szCs w:val="19"/>
        </w:rPr>
        <w:t>Offline</w:t>
      </w:r>
    </w:p>
    <w:p w14:paraId="15221A66" w14:textId="77777777" w:rsidR="008C552C" w:rsidRDefault="008C552C" w:rsidP="008C552C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8C552C" w14:paraId="463EEDFE" w14:textId="77777777" w:rsidTr="00AD7109">
        <w:tc>
          <w:tcPr>
            <w:tcW w:w="8453" w:type="dxa"/>
          </w:tcPr>
          <w:p w14:paraId="585B6BAF" w14:textId="6CFF3384" w:rsidR="008C552C" w:rsidRPr="00E0052B" w:rsidRDefault="008C552C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="00EA6FD6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Offline</w:t>
            </w:r>
            <w:r w:rsidR="00FC4423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()</w:t>
            </w:r>
          </w:p>
        </w:tc>
      </w:tr>
    </w:tbl>
    <w:p w14:paraId="773D05CF" w14:textId="77777777" w:rsidR="008C552C" w:rsidRDefault="008C552C" w:rsidP="008C552C"/>
    <w:p w14:paraId="7B14BC8C" w14:textId="77777777" w:rsidR="008C552C" w:rsidRDefault="008C552C" w:rsidP="008C552C">
      <w:r>
        <w:rPr>
          <w:rFonts w:hint="eastAsia"/>
        </w:rPr>
        <w:t>3）请求参数</w:t>
      </w:r>
    </w:p>
    <w:p w14:paraId="65924BDB" w14:textId="77777777" w:rsidR="008C552C" w:rsidRDefault="008C552C" w:rsidP="008C552C">
      <w:r>
        <w:rPr>
          <w:rFonts w:hint="eastAsia"/>
        </w:rPr>
        <w:t>参数说明：</w:t>
      </w:r>
    </w:p>
    <w:p w14:paraId="3874FA48" w14:textId="77777777" w:rsidR="008C552C" w:rsidRDefault="008C552C" w:rsidP="008C552C">
      <w:r>
        <w:rPr>
          <w:rFonts w:hint="eastAsia"/>
        </w:rPr>
        <w:t>无</w:t>
      </w:r>
    </w:p>
    <w:p w14:paraId="7AB2814E" w14:textId="77777777" w:rsidR="008C552C" w:rsidRDefault="008C552C" w:rsidP="008C552C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8C552C" w14:paraId="1805AF7E" w14:textId="77777777" w:rsidTr="00AD7109">
        <w:tc>
          <w:tcPr>
            <w:tcW w:w="2074" w:type="dxa"/>
          </w:tcPr>
          <w:p w14:paraId="2D1795C8" w14:textId="77777777" w:rsidR="008C552C" w:rsidRDefault="008C552C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7CD9EAA6" w14:textId="77777777" w:rsidR="008C552C" w:rsidRDefault="008C552C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4F0BF012" w14:textId="77777777" w:rsidR="008C552C" w:rsidRDefault="008C552C" w:rsidP="00AD7109">
            <w:r>
              <w:rPr>
                <w:rFonts w:hint="eastAsia"/>
              </w:rPr>
              <w:t>备注</w:t>
            </w:r>
          </w:p>
        </w:tc>
      </w:tr>
      <w:tr w:rsidR="008C552C" w14:paraId="6C5D6D6B" w14:textId="77777777" w:rsidTr="00AD7109">
        <w:tc>
          <w:tcPr>
            <w:tcW w:w="2074" w:type="dxa"/>
          </w:tcPr>
          <w:p w14:paraId="2D2A3D28" w14:textId="77777777" w:rsidR="008C552C" w:rsidRDefault="008C552C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</w:p>
        </w:tc>
        <w:tc>
          <w:tcPr>
            <w:tcW w:w="2074" w:type="dxa"/>
          </w:tcPr>
          <w:p w14:paraId="4878ECD7" w14:textId="77777777" w:rsidR="008C552C" w:rsidRDefault="008C552C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6222CE9E" w14:textId="77777777" w:rsidR="008C552C" w:rsidRDefault="008C552C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2D9EE212" w14:textId="51ED2EE7" w:rsidR="008C552C" w:rsidRDefault="008C552C" w:rsidP="004C6FC3"/>
    <w:p w14:paraId="481E9331" w14:textId="120760F4" w:rsidR="00404DCA" w:rsidRDefault="00404DCA" w:rsidP="00404DCA">
      <w:pPr>
        <w:pStyle w:val="4"/>
      </w:pPr>
      <w:r>
        <w:t>6.3.</w:t>
      </w:r>
      <w:r w:rsidR="005527BB">
        <w:t>5</w:t>
      </w:r>
      <w:r>
        <w:rPr>
          <w:rFonts w:hint="eastAsia"/>
        </w:rPr>
        <w:t>、</w:t>
      </w:r>
      <w:r w:rsidR="00F146B3">
        <w:rPr>
          <w:rFonts w:hint="eastAsia"/>
        </w:rPr>
        <w:t>会话</w:t>
      </w:r>
      <w:r w:rsidR="002663BC">
        <w:rPr>
          <w:rFonts w:hint="eastAsia"/>
        </w:rPr>
        <w:t>示</w:t>
      </w:r>
      <w:r w:rsidR="00F146B3">
        <w:rPr>
          <w:rFonts w:hint="eastAsia"/>
        </w:rPr>
        <w:t>忙</w:t>
      </w:r>
    </w:p>
    <w:p w14:paraId="58018DC6" w14:textId="77777777" w:rsidR="00404DCA" w:rsidRDefault="00404DCA" w:rsidP="00404DCA">
      <w:r>
        <w:rPr>
          <w:rFonts w:hint="eastAsia"/>
        </w:rPr>
        <w:t>1）功能描述：</w:t>
      </w:r>
    </w:p>
    <w:p w14:paraId="4EA8D000" w14:textId="3D27EF4A" w:rsidR="00404DCA" w:rsidRDefault="002663BC" w:rsidP="00404DCA">
      <w:r>
        <w:rPr>
          <w:rFonts w:hint="eastAsia"/>
        </w:rPr>
        <w:t>来电后，向对方示忙</w:t>
      </w:r>
    </w:p>
    <w:p w14:paraId="3D407F7E" w14:textId="77777777" w:rsidR="00404DCA" w:rsidRDefault="00404DCA" w:rsidP="00404DCA">
      <w:r>
        <w:rPr>
          <w:rFonts w:hint="eastAsia"/>
        </w:rPr>
        <w:t>2）接口声明</w:t>
      </w:r>
    </w:p>
    <w:p w14:paraId="6E67E966" w14:textId="77777777" w:rsidR="00404DCA" w:rsidRDefault="00404DCA" w:rsidP="00404DCA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2371EC16" w14:textId="36127091" w:rsidR="00404DCA" w:rsidRDefault="00404DCA" w:rsidP="00404DCA">
      <w:pPr>
        <w:tabs>
          <w:tab w:val="left" w:pos="312"/>
        </w:tabs>
      </w:pPr>
      <w:r>
        <w:rPr>
          <w:rFonts w:hint="eastAsia"/>
        </w:rPr>
        <w:t>方法名：</w:t>
      </w:r>
      <w:r w:rsidR="00F146B3">
        <w:rPr>
          <w:rFonts w:ascii="新宋体" w:eastAsia="新宋体" w:cs="新宋体"/>
          <w:color w:val="000000"/>
          <w:kern w:val="0"/>
          <w:sz w:val="19"/>
          <w:szCs w:val="19"/>
        </w:rPr>
        <w:t>busyCurrentCall</w:t>
      </w:r>
    </w:p>
    <w:p w14:paraId="647ACF8C" w14:textId="77777777" w:rsidR="00404DCA" w:rsidRDefault="00404DCA" w:rsidP="00404DCA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404DCA" w14:paraId="7ED830C9" w14:textId="77777777" w:rsidTr="00AD7109">
        <w:tc>
          <w:tcPr>
            <w:tcW w:w="8453" w:type="dxa"/>
          </w:tcPr>
          <w:p w14:paraId="5679199B" w14:textId="208372A1" w:rsidR="00404DCA" w:rsidRPr="00E0052B" w:rsidRDefault="00404DCA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="00F146B3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busyCurrentCall(</w:t>
            </w:r>
            <w:r w:rsidR="00F146B3"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 w:rsidR="00F146B3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 w:rsidR="00F146B3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 w:rsidR="00F146B3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46D49B49" w14:textId="77777777" w:rsidR="00404DCA" w:rsidRDefault="00404DCA" w:rsidP="00404DCA"/>
    <w:p w14:paraId="65561A8E" w14:textId="77777777" w:rsidR="00404DCA" w:rsidRDefault="00404DCA" w:rsidP="00404DCA">
      <w:r>
        <w:rPr>
          <w:rFonts w:hint="eastAsia"/>
        </w:rPr>
        <w:t>3）请求参数</w:t>
      </w:r>
    </w:p>
    <w:p w14:paraId="3345AE07" w14:textId="77777777" w:rsidR="00404DCA" w:rsidRDefault="00404DCA" w:rsidP="00404DCA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663BC" w14:paraId="014B82BB" w14:textId="77777777" w:rsidTr="00AD7109">
        <w:tc>
          <w:tcPr>
            <w:tcW w:w="2074" w:type="dxa"/>
          </w:tcPr>
          <w:p w14:paraId="53D6186F" w14:textId="77777777" w:rsidR="002663BC" w:rsidRDefault="002663BC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57744CAA" w14:textId="77777777" w:rsidR="002663BC" w:rsidRDefault="002663BC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23ADF6A4" w14:textId="77777777" w:rsidR="002663BC" w:rsidRDefault="002663BC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63DBC618" w14:textId="77777777" w:rsidR="002663BC" w:rsidRDefault="002663BC" w:rsidP="00AD7109">
            <w:r>
              <w:rPr>
                <w:rFonts w:hint="eastAsia"/>
              </w:rPr>
              <w:t>备注</w:t>
            </w:r>
          </w:p>
        </w:tc>
      </w:tr>
      <w:tr w:rsidR="002663BC" w14:paraId="397BD400" w14:textId="77777777" w:rsidTr="00AD7109">
        <w:tc>
          <w:tcPr>
            <w:tcW w:w="2074" w:type="dxa"/>
          </w:tcPr>
          <w:p w14:paraId="48E2E4A6" w14:textId="38B12246" w:rsidR="002663BC" w:rsidRDefault="002663BC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</w:p>
        </w:tc>
        <w:tc>
          <w:tcPr>
            <w:tcW w:w="2074" w:type="dxa"/>
          </w:tcPr>
          <w:p w14:paraId="436A8E4B" w14:textId="5E9B3E0B" w:rsidR="002663BC" w:rsidRDefault="002663BC" w:rsidP="00AD7109"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 xml:space="preserve"> </w:t>
            </w:r>
          </w:p>
        </w:tc>
        <w:tc>
          <w:tcPr>
            <w:tcW w:w="2074" w:type="dxa"/>
          </w:tcPr>
          <w:p w14:paraId="69E1BE51" w14:textId="466B1AF4" w:rsidR="002663BC" w:rsidRDefault="002663BC" w:rsidP="00AD7109">
            <w:r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14:paraId="144F18EC" w14:textId="77777777" w:rsidR="002663BC" w:rsidRDefault="002663BC" w:rsidP="00AD7109"/>
        </w:tc>
      </w:tr>
    </w:tbl>
    <w:p w14:paraId="1332005D" w14:textId="2CB88905" w:rsidR="00404DCA" w:rsidRPr="002663BC" w:rsidRDefault="00404DCA" w:rsidP="00404DCA"/>
    <w:p w14:paraId="00449DA5" w14:textId="77777777" w:rsidR="00404DCA" w:rsidRDefault="00404DCA" w:rsidP="00404DCA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404DCA" w14:paraId="58F65BE4" w14:textId="77777777" w:rsidTr="00AD7109">
        <w:tc>
          <w:tcPr>
            <w:tcW w:w="2074" w:type="dxa"/>
          </w:tcPr>
          <w:p w14:paraId="63607CB6" w14:textId="77777777" w:rsidR="00404DCA" w:rsidRDefault="00404DCA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079D2DAF" w14:textId="77777777" w:rsidR="00404DCA" w:rsidRDefault="00404DCA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3EE5317" w14:textId="77777777" w:rsidR="00404DCA" w:rsidRDefault="00404DCA" w:rsidP="00AD7109">
            <w:r>
              <w:rPr>
                <w:rFonts w:hint="eastAsia"/>
              </w:rPr>
              <w:t>备注</w:t>
            </w:r>
          </w:p>
        </w:tc>
      </w:tr>
      <w:tr w:rsidR="00404DCA" w14:paraId="0BC19481" w14:textId="77777777" w:rsidTr="00AD7109">
        <w:tc>
          <w:tcPr>
            <w:tcW w:w="2074" w:type="dxa"/>
          </w:tcPr>
          <w:p w14:paraId="7E301F0E" w14:textId="77777777" w:rsidR="00404DCA" w:rsidRDefault="00404DCA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lastRenderedPageBreak/>
              <w:t>PJSIP_DDAPI_STATUS_CODE</w:t>
            </w:r>
          </w:p>
        </w:tc>
        <w:tc>
          <w:tcPr>
            <w:tcW w:w="2074" w:type="dxa"/>
          </w:tcPr>
          <w:p w14:paraId="17244523" w14:textId="77777777" w:rsidR="00404DCA" w:rsidRDefault="00404DCA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657D1CAA" w14:textId="77777777" w:rsidR="00404DCA" w:rsidRDefault="00404DCA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132D3388" w14:textId="371140D4" w:rsidR="00404DCA" w:rsidRDefault="00404DCA" w:rsidP="004C6FC3"/>
    <w:p w14:paraId="4EA01766" w14:textId="3360F9B7" w:rsidR="005527BB" w:rsidRDefault="005527BB" w:rsidP="005527BB">
      <w:pPr>
        <w:pStyle w:val="4"/>
      </w:pPr>
      <w:r>
        <w:t>6.3.6</w:t>
      </w:r>
      <w:r>
        <w:rPr>
          <w:rFonts w:hint="eastAsia"/>
        </w:rPr>
        <w:t>、</w:t>
      </w:r>
      <w:r w:rsidR="00F57FC7">
        <w:rPr>
          <w:rFonts w:hint="eastAsia"/>
        </w:rPr>
        <w:t>打电话</w:t>
      </w:r>
    </w:p>
    <w:p w14:paraId="6EAE8ADB" w14:textId="77777777" w:rsidR="005527BB" w:rsidRDefault="005527BB" w:rsidP="005527BB">
      <w:r>
        <w:rPr>
          <w:rFonts w:hint="eastAsia"/>
        </w:rPr>
        <w:t>1）功能描述：</w:t>
      </w:r>
    </w:p>
    <w:p w14:paraId="3911D57E" w14:textId="56DDA407" w:rsidR="005527BB" w:rsidRDefault="00F921D7" w:rsidP="005527BB">
      <w:r>
        <w:rPr>
          <w:rFonts w:hint="eastAsia"/>
        </w:rPr>
        <w:t>打电话</w:t>
      </w:r>
    </w:p>
    <w:p w14:paraId="7C3805D5" w14:textId="77777777" w:rsidR="005527BB" w:rsidRDefault="005527BB" w:rsidP="005527BB">
      <w:r>
        <w:rPr>
          <w:rFonts w:hint="eastAsia"/>
        </w:rPr>
        <w:t>2）接口声明</w:t>
      </w:r>
    </w:p>
    <w:p w14:paraId="0C44AC07" w14:textId="77777777" w:rsidR="005527BB" w:rsidRDefault="005527BB" w:rsidP="005527BB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41882E88" w14:textId="392CF8E3" w:rsidR="005527BB" w:rsidRDefault="005527BB" w:rsidP="005527BB">
      <w:pPr>
        <w:tabs>
          <w:tab w:val="left" w:pos="312"/>
        </w:tabs>
      </w:pPr>
      <w:r>
        <w:rPr>
          <w:rFonts w:hint="eastAsia"/>
        </w:rPr>
        <w:t>方法名：</w:t>
      </w:r>
      <w:r w:rsidR="00F57FC7">
        <w:rPr>
          <w:rFonts w:ascii="新宋体" w:eastAsia="新宋体" w:cs="新宋体"/>
          <w:color w:val="000000"/>
          <w:kern w:val="0"/>
          <w:sz w:val="19"/>
          <w:szCs w:val="19"/>
        </w:rPr>
        <w:t>outCall</w:t>
      </w:r>
    </w:p>
    <w:p w14:paraId="206DF4C5" w14:textId="77777777" w:rsidR="005527BB" w:rsidRDefault="005527BB" w:rsidP="005527BB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5527BB" w14:paraId="6F30EB33" w14:textId="77777777" w:rsidTr="00AD7109">
        <w:tc>
          <w:tcPr>
            <w:tcW w:w="8453" w:type="dxa"/>
          </w:tcPr>
          <w:p w14:paraId="3553E97B" w14:textId="5AFF2965" w:rsidR="005527BB" w:rsidRPr="00E0052B" w:rsidRDefault="00F57FC7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outCall(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acc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ip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por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xtran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42BBE35C" w14:textId="77777777" w:rsidR="005527BB" w:rsidRDefault="005527BB" w:rsidP="005527BB"/>
    <w:p w14:paraId="3D0E268D" w14:textId="77777777" w:rsidR="005527BB" w:rsidRDefault="005527BB" w:rsidP="005527BB">
      <w:r>
        <w:rPr>
          <w:rFonts w:hint="eastAsia"/>
        </w:rPr>
        <w:t>3）请求参数</w:t>
      </w:r>
    </w:p>
    <w:p w14:paraId="62E9B8CD" w14:textId="77777777" w:rsidR="005527BB" w:rsidRDefault="005527BB" w:rsidP="005527BB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527BB" w14:paraId="79A701FD" w14:textId="77777777" w:rsidTr="00AD7109">
        <w:tc>
          <w:tcPr>
            <w:tcW w:w="2074" w:type="dxa"/>
          </w:tcPr>
          <w:p w14:paraId="3B63788C" w14:textId="77777777" w:rsidR="005527BB" w:rsidRDefault="005527BB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72147829" w14:textId="77777777" w:rsidR="005527BB" w:rsidRDefault="005527BB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1652ACEA" w14:textId="77777777" w:rsidR="005527BB" w:rsidRDefault="005527BB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7CC055C3" w14:textId="77777777" w:rsidR="005527BB" w:rsidRDefault="005527BB" w:rsidP="00AD7109">
            <w:r>
              <w:rPr>
                <w:rFonts w:hint="eastAsia"/>
              </w:rPr>
              <w:t>备注</w:t>
            </w:r>
          </w:p>
        </w:tc>
      </w:tr>
      <w:tr w:rsidR="005527BB" w14:paraId="7AFD3F3C" w14:textId="77777777" w:rsidTr="00AD7109">
        <w:tc>
          <w:tcPr>
            <w:tcW w:w="2074" w:type="dxa"/>
          </w:tcPr>
          <w:p w14:paraId="17043356" w14:textId="7E9AC71B" w:rsidR="005527BB" w:rsidRDefault="009E7D5D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acct</w:t>
            </w:r>
          </w:p>
        </w:tc>
        <w:tc>
          <w:tcPr>
            <w:tcW w:w="2074" w:type="dxa"/>
          </w:tcPr>
          <w:p w14:paraId="1732176D" w14:textId="0C2516AD" w:rsidR="005527BB" w:rsidRDefault="009E7D5D" w:rsidP="00AD7109"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string</w:t>
            </w:r>
            <w:r w:rsidR="005527BB"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 xml:space="preserve"> </w:t>
            </w:r>
          </w:p>
        </w:tc>
        <w:tc>
          <w:tcPr>
            <w:tcW w:w="2074" w:type="dxa"/>
          </w:tcPr>
          <w:p w14:paraId="77B97860" w14:textId="28F53F3E" w:rsidR="005527BB" w:rsidRDefault="009E7D5D" w:rsidP="00AD7109">
            <w:r>
              <w:rPr>
                <w:rFonts w:hint="eastAsia"/>
              </w:rPr>
              <w:t>呼叫的对方账号</w:t>
            </w:r>
          </w:p>
        </w:tc>
        <w:tc>
          <w:tcPr>
            <w:tcW w:w="2074" w:type="dxa"/>
          </w:tcPr>
          <w:p w14:paraId="214BFB87" w14:textId="77777777" w:rsidR="005527BB" w:rsidRDefault="005527BB" w:rsidP="00AD7109"/>
        </w:tc>
      </w:tr>
      <w:tr w:rsidR="002C6849" w14:paraId="58E43F69" w14:textId="77777777" w:rsidTr="00AD7109">
        <w:tc>
          <w:tcPr>
            <w:tcW w:w="2074" w:type="dxa"/>
          </w:tcPr>
          <w:p w14:paraId="6164729A" w14:textId="3ABA3AC9" w:rsidR="002C6849" w:rsidRDefault="002C6849" w:rsidP="00AD7109">
            <w:pP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ip</w:t>
            </w:r>
          </w:p>
        </w:tc>
        <w:tc>
          <w:tcPr>
            <w:tcW w:w="2074" w:type="dxa"/>
          </w:tcPr>
          <w:p w14:paraId="658D5F80" w14:textId="69BAD91C" w:rsidR="002C6849" w:rsidRDefault="00E04609" w:rsidP="00AD7109">
            <w:pP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</w:t>
            </w:r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tring</w:t>
            </w:r>
          </w:p>
        </w:tc>
        <w:tc>
          <w:tcPr>
            <w:tcW w:w="2074" w:type="dxa"/>
          </w:tcPr>
          <w:p w14:paraId="7B959E5E" w14:textId="08EECB03" w:rsidR="002C6849" w:rsidRDefault="00E04609" w:rsidP="00AD7109">
            <w:r>
              <w:rPr>
                <w:rFonts w:hint="eastAsia"/>
              </w:rPr>
              <w:t>呼叫对方的ip或者域名</w:t>
            </w:r>
          </w:p>
        </w:tc>
        <w:tc>
          <w:tcPr>
            <w:tcW w:w="2074" w:type="dxa"/>
          </w:tcPr>
          <w:p w14:paraId="35E9796E" w14:textId="77777777" w:rsidR="002C6849" w:rsidRDefault="002C6849" w:rsidP="00AD7109"/>
        </w:tc>
      </w:tr>
      <w:tr w:rsidR="002C6849" w14:paraId="30601B99" w14:textId="77777777" w:rsidTr="00AD7109">
        <w:tc>
          <w:tcPr>
            <w:tcW w:w="2074" w:type="dxa"/>
          </w:tcPr>
          <w:p w14:paraId="5BBF0078" w14:textId="2835236C" w:rsidR="002C6849" w:rsidRDefault="002B060B" w:rsidP="00AD7109">
            <w:pP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port</w:t>
            </w:r>
          </w:p>
        </w:tc>
        <w:tc>
          <w:tcPr>
            <w:tcW w:w="2074" w:type="dxa"/>
          </w:tcPr>
          <w:p w14:paraId="4981EBE9" w14:textId="6176DBE7" w:rsidR="002C6849" w:rsidRDefault="002B060B" w:rsidP="00AD7109">
            <w:pP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i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nt</w:t>
            </w:r>
          </w:p>
        </w:tc>
        <w:tc>
          <w:tcPr>
            <w:tcW w:w="2074" w:type="dxa"/>
          </w:tcPr>
          <w:p w14:paraId="18442E33" w14:textId="1BF480A7" w:rsidR="002C6849" w:rsidRDefault="002B060B" w:rsidP="00AD7109">
            <w:r>
              <w:rPr>
                <w:rFonts w:hint="eastAsia"/>
              </w:rPr>
              <w:t>呼叫对方的端口</w:t>
            </w:r>
          </w:p>
        </w:tc>
        <w:tc>
          <w:tcPr>
            <w:tcW w:w="2074" w:type="dxa"/>
          </w:tcPr>
          <w:p w14:paraId="0AAD2B3B" w14:textId="77777777" w:rsidR="002C6849" w:rsidRDefault="002C6849" w:rsidP="00AD7109"/>
        </w:tc>
      </w:tr>
      <w:tr w:rsidR="002C6849" w14:paraId="37E414F4" w14:textId="77777777" w:rsidTr="00AD7109">
        <w:tc>
          <w:tcPr>
            <w:tcW w:w="2074" w:type="dxa"/>
          </w:tcPr>
          <w:p w14:paraId="42C8C65D" w14:textId="1EE7CDFC" w:rsidR="002C6849" w:rsidRDefault="00045627" w:rsidP="00AD7109">
            <w:pP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_xtran</w:t>
            </w:r>
          </w:p>
        </w:tc>
        <w:tc>
          <w:tcPr>
            <w:tcW w:w="2074" w:type="dxa"/>
          </w:tcPr>
          <w:p w14:paraId="2B6EB2E8" w14:textId="0B021C75" w:rsidR="002C6849" w:rsidRDefault="00045627" w:rsidP="00AD7109">
            <w:pP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</w:t>
            </w:r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tring</w:t>
            </w:r>
          </w:p>
        </w:tc>
        <w:tc>
          <w:tcPr>
            <w:tcW w:w="2074" w:type="dxa"/>
          </w:tcPr>
          <w:p w14:paraId="50D22EF2" w14:textId="50ECD372" w:rsidR="002C6849" w:rsidRDefault="00045627" w:rsidP="00AD7109">
            <w:r>
              <w:rPr>
                <w:rFonts w:hint="eastAsia"/>
              </w:rPr>
              <w:t>呼叫的信令编码</w:t>
            </w:r>
          </w:p>
        </w:tc>
        <w:tc>
          <w:tcPr>
            <w:tcW w:w="2074" w:type="dxa"/>
          </w:tcPr>
          <w:p w14:paraId="2A5FCA64" w14:textId="77777777" w:rsidR="002C6849" w:rsidRDefault="002C6849" w:rsidP="00AD7109"/>
        </w:tc>
      </w:tr>
    </w:tbl>
    <w:p w14:paraId="606FCECA" w14:textId="77777777" w:rsidR="005527BB" w:rsidRPr="002663BC" w:rsidRDefault="005527BB" w:rsidP="005527BB"/>
    <w:p w14:paraId="3C5D0E19" w14:textId="77777777" w:rsidR="005527BB" w:rsidRDefault="005527BB" w:rsidP="005527BB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</w:tblGrid>
      <w:tr w:rsidR="005527BB" w14:paraId="0319BFBE" w14:textId="77777777" w:rsidTr="00AD7109">
        <w:tc>
          <w:tcPr>
            <w:tcW w:w="2074" w:type="dxa"/>
          </w:tcPr>
          <w:p w14:paraId="58F2B271" w14:textId="77777777" w:rsidR="005527BB" w:rsidRDefault="005527BB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71B47F53" w14:textId="77777777" w:rsidR="005527BB" w:rsidRDefault="005527BB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4859108" w14:textId="77777777" w:rsidR="005527BB" w:rsidRDefault="005527BB" w:rsidP="00AD7109">
            <w:r>
              <w:rPr>
                <w:rFonts w:hint="eastAsia"/>
              </w:rPr>
              <w:t>备注</w:t>
            </w:r>
          </w:p>
        </w:tc>
      </w:tr>
      <w:tr w:rsidR="005527BB" w14:paraId="17269273" w14:textId="77777777" w:rsidTr="00AD7109">
        <w:tc>
          <w:tcPr>
            <w:tcW w:w="2074" w:type="dxa"/>
          </w:tcPr>
          <w:p w14:paraId="0DDD9BB7" w14:textId="3CF41984" w:rsidR="005527BB" w:rsidRDefault="00A24861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</w:t>
            </w:r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nt</w:t>
            </w:r>
          </w:p>
        </w:tc>
        <w:tc>
          <w:tcPr>
            <w:tcW w:w="2074" w:type="dxa"/>
          </w:tcPr>
          <w:p w14:paraId="09AB7E19" w14:textId="605D341E" w:rsidR="005527BB" w:rsidRDefault="00A24861" w:rsidP="00AD7109">
            <w:r>
              <w:rPr>
                <w:rFonts w:hint="eastAsia"/>
              </w:rPr>
              <w:t>会话id</w:t>
            </w:r>
            <w:r>
              <w:t xml:space="preserve"> </w:t>
            </w:r>
          </w:p>
        </w:tc>
        <w:tc>
          <w:tcPr>
            <w:tcW w:w="2074" w:type="dxa"/>
          </w:tcPr>
          <w:p w14:paraId="13113B8F" w14:textId="65D81BF5" w:rsidR="005527BB" w:rsidRDefault="005527BB" w:rsidP="00AD7109"/>
        </w:tc>
      </w:tr>
    </w:tbl>
    <w:p w14:paraId="2BF0C41B" w14:textId="4A5FEA4D" w:rsidR="005527BB" w:rsidRDefault="005527BB" w:rsidP="004C6FC3"/>
    <w:p w14:paraId="5F7C8F32" w14:textId="31189FF5" w:rsidR="00E07ADF" w:rsidRDefault="00E07ADF" w:rsidP="00E07ADF">
      <w:pPr>
        <w:pStyle w:val="4"/>
      </w:pPr>
      <w:r>
        <w:t>6.3.7</w:t>
      </w:r>
      <w:r>
        <w:rPr>
          <w:rFonts w:hint="eastAsia"/>
        </w:rPr>
        <w:t>、</w:t>
      </w:r>
      <w:r w:rsidR="006A176B">
        <w:rPr>
          <w:rFonts w:hint="eastAsia"/>
        </w:rPr>
        <w:t>挂断电话</w:t>
      </w:r>
    </w:p>
    <w:p w14:paraId="488E52F2" w14:textId="77777777" w:rsidR="00E07ADF" w:rsidRDefault="00E07ADF" w:rsidP="00E07ADF">
      <w:r>
        <w:rPr>
          <w:rFonts w:hint="eastAsia"/>
        </w:rPr>
        <w:t>1）功能描述：</w:t>
      </w:r>
    </w:p>
    <w:p w14:paraId="1710E954" w14:textId="2788F940" w:rsidR="00E07ADF" w:rsidRDefault="008106AC" w:rsidP="00E07ADF">
      <w:r>
        <w:rPr>
          <w:rFonts w:hint="eastAsia"/>
        </w:rPr>
        <w:t>挂断电话</w:t>
      </w:r>
    </w:p>
    <w:p w14:paraId="7ED40611" w14:textId="77777777" w:rsidR="00E07ADF" w:rsidRDefault="00E07ADF" w:rsidP="00E07ADF">
      <w:r>
        <w:rPr>
          <w:rFonts w:hint="eastAsia"/>
        </w:rPr>
        <w:t>2）接口声明</w:t>
      </w:r>
    </w:p>
    <w:p w14:paraId="26F9B01D" w14:textId="77777777" w:rsidR="00E07ADF" w:rsidRDefault="00E07ADF" w:rsidP="00E07ADF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53E61EC7" w14:textId="79A0D74F" w:rsidR="00E07ADF" w:rsidRDefault="00E07ADF" w:rsidP="00E07ADF">
      <w:pPr>
        <w:tabs>
          <w:tab w:val="left" w:pos="312"/>
        </w:tabs>
      </w:pPr>
      <w:r>
        <w:rPr>
          <w:rFonts w:hint="eastAsia"/>
        </w:rPr>
        <w:t>方法名：</w:t>
      </w:r>
      <w:r w:rsidR="0047193B">
        <w:rPr>
          <w:rFonts w:ascii="新宋体" w:eastAsia="新宋体" w:cs="新宋体"/>
          <w:color w:val="000000"/>
          <w:kern w:val="0"/>
          <w:sz w:val="19"/>
          <w:szCs w:val="19"/>
        </w:rPr>
        <w:t>hangupCurrentCall</w:t>
      </w:r>
    </w:p>
    <w:p w14:paraId="3E3794C1" w14:textId="77777777" w:rsidR="00E07ADF" w:rsidRDefault="00E07ADF" w:rsidP="00E07ADF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E07ADF" w14:paraId="7B57DDBD" w14:textId="77777777" w:rsidTr="00AD7109">
        <w:tc>
          <w:tcPr>
            <w:tcW w:w="8453" w:type="dxa"/>
          </w:tcPr>
          <w:p w14:paraId="75528F7E" w14:textId="7796A093" w:rsidR="00E07ADF" w:rsidRPr="00E0052B" w:rsidRDefault="0047193B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hangupCurrentCall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74E29D5C" w14:textId="77777777" w:rsidR="00E07ADF" w:rsidRDefault="00E07ADF" w:rsidP="00E07ADF"/>
    <w:p w14:paraId="34BBBC72" w14:textId="77777777" w:rsidR="00E07ADF" w:rsidRDefault="00E07ADF" w:rsidP="00E07ADF">
      <w:r>
        <w:rPr>
          <w:rFonts w:hint="eastAsia"/>
        </w:rPr>
        <w:t>3）请求参数</w:t>
      </w:r>
    </w:p>
    <w:p w14:paraId="21393C28" w14:textId="77777777" w:rsidR="00E07ADF" w:rsidRDefault="00E07ADF" w:rsidP="00E07ADF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E07ADF" w14:paraId="52D4AF0F" w14:textId="77777777" w:rsidTr="00AD7109">
        <w:tc>
          <w:tcPr>
            <w:tcW w:w="2074" w:type="dxa"/>
          </w:tcPr>
          <w:p w14:paraId="2BC57CBC" w14:textId="77777777" w:rsidR="00E07ADF" w:rsidRDefault="00E07ADF" w:rsidP="00AD7109">
            <w:r>
              <w:rPr>
                <w:rFonts w:hint="eastAsia"/>
              </w:rPr>
              <w:lastRenderedPageBreak/>
              <w:t>参数名</w:t>
            </w:r>
          </w:p>
        </w:tc>
        <w:tc>
          <w:tcPr>
            <w:tcW w:w="2074" w:type="dxa"/>
          </w:tcPr>
          <w:p w14:paraId="524F0699" w14:textId="77777777" w:rsidR="00E07ADF" w:rsidRDefault="00E07ADF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3CBCEE4E" w14:textId="77777777" w:rsidR="00E07ADF" w:rsidRDefault="00E07ADF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70EEE31" w14:textId="77777777" w:rsidR="00E07ADF" w:rsidRDefault="00E07ADF" w:rsidP="00AD7109">
            <w:r>
              <w:rPr>
                <w:rFonts w:hint="eastAsia"/>
              </w:rPr>
              <w:t>备注</w:t>
            </w:r>
          </w:p>
        </w:tc>
      </w:tr>
      <w:tr w:rsidR="00E07ADF" w14:paraId="4C5B7792" w14:textId="77777777" w:rsidTr="00AD7109">
        <w:tc>
          <w:tcPr>
            <w:tcW w:w="2074" w:type="dxa"/>
          </w:tcPr>
          <w:p w14:paraId="444CA372" w14:textId="53451EA9" w:rsidR="00E07ADF" w:rsidRDefault="00EA3AE1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</w:p>
        </w:tc>
        <w:tc>
          <w:tcPr>
            <w:tcW w:w="2074" w:type="dxa"/>
          </w:tcPr>
          <w:p w14:paraId="4B2733D1" w14:textId="6AED8DF0" w:rsidR="00E07ADF" w:rsidRDefault="003613AA" w:rsidP="00AD7109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9FBA5E1" w14:textId="27A61F53" w:rsidR="00E07ADF" w:rsidRDefault="003613AA" w:rsidP="00AD7109">
            <w:r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14:paraId="0617711F" w14:textId="77777777" w:rsidR="00E07ADF" w:rsidRDefault="00E07ADF" w:rsidP="00AD7109"/>
        </w:tc>
      </w:tr>
    </w:tbl>
    <w:p w14:paraId="659A069D" w14:textId="77777777" w:rsidR="00E07ADF" w:rsidRPr="002663BC" w:rsidRDefault="00E07ADF" w:rsidP="00E07ADF"/>
    <w:p w14:paraId="60FCAF51" w14:textId="77777777" w:rsidR="00E07ADF" w:rsidRDefault="00E07ADF" w:rsidP="00E07ADF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3C5E41" w14:paraId="6E0D5A6C" w14:textId="77777777" w:rsidTr="00AD7109">
        <w:tc>
          <w:tcPr>
            <w:tcW w:w="2074" w:type="dxa"/>
          </w:tcPr>
          <w:p w14:paraId="58DEA10C" w14:textId="4BF9AAF0" w:rsidR="003C5E41" w:rsidRDefault="003C5E41" w:rsidP="003C5E41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6FD53567" w14:textId="0CC52949" w:rsidR="003C5E41" w:rsidRDefault="003C5E41" w:rsidP="003C5E41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616EADC5" w14:textId="20D13E89" w:rsidR="003C5E41" w:rsidRDefault="003C5E41" w:rsidP="003C5E41">
            <w:r>
              <w:rPr>
                <w:rFonts w:hint="eastAsia"/>
              </w:rPr>
              <w:t>备注</w:t>
            </w:r>
          </w:p>
        </w:tc>
      </w:tr>
      <w:tr w:rsidR="003C5E41" w14:paraId="0D0F2522" w14:textId="77777777" w:rsidTr="00AD7109">
        <w:tc>
          <w:tcPr>
            <w:tcW w:w="2074" w:type="dxa"/>
          </w:tcPr>
          <w:p w14:paraId="1152C4BE" w14:textId="6A9AC147" w:rsidR="003C5E41" w:rsidRDefault="003C5E41" w:rsidP="003C5E41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</w:p>
        </w:tc>
        <w:tc>
          <w:tcPr>
            <w:tcW w:w="2074" w:type="dxa"/>
          </w:tcPr>
          <w:p w14:paraId="2F5268E4" w14:textId="651149CD" w:rsidR="003C5E41" w:rsidRDefault="003C5E41" w:rsidP="003C5E41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078ED1B1" w14:textId="63493668" w:rsidR="003C5E41" w:rsidRDefault="003C5E41" w:rsidP="003C5E41">
            <w:r>
              <w:rPr>
                <w:rFonts w:hint="eastAsia"/>
              </w:rPr>
              <w:t>成功为0，其他为错误</w:t>
            </w:r>
          </w:p>
        </w:tc>
      </w:tr>
    </w:tbl>
    <w:p w14:paraId="5CAC77CB" w14:textId="4487EC37" w:rsidR="00E07ADF" w:rsidRDefault="00E07ADF" w:rsidP="004C6FC3"/>
    <w:p w14:paraId="4CBE6D48" w14:textId="09396FBF" w:rsidR="008762D4" w:rsidRDefault="008762D4" w:rsidP="008762D4">
      <w:pPr>
        <w:pStyle w:val="4"/>
      </w:pPr>
      <w:r>
        <w:t>6.3.8</w:t>
      </w:r>
      <w:r>
        <w:rPr>
          <w:rFonts w:hint="eastAsia"/>
        </w:rPr>
        <w:t>、</w:t>
      </w:r>
      <w:r w:rsidR="008F368C">
        <w:rPr>
          <w:rFonts w:hint="eastAsia"/>
        </w:rPr>
        <w:t>接听电话</w:t>
      </w:r>
    </w:p>
    <w:p w14:paraId="407350B4" w14:textId="77777777" w:rsidR="008762D4" w:rsidRDefault="008762D4" w:rsidP="008762D4">
      <w:r>
        <w:rPr>
          <w:rFonts w:hint="eastAsia"/>
        </w:rPr>
        <w:t>1）功能描述：</w:t>
      </w:r>
    </w:p>
    <w:p w14:paraId="22EBD24C" w14:textId="29B7DD6A" w:rsidR="008762D4" w:rsidRDefault="000F38C8" w:rsidP="008762D4">
      <w:r>
        <w:rPr>
          <w:rFonts w:hint="eastAsia"/>
        </w:rPr>
        <w:t>接听电话</w:t>
      </w:r>
    </w:p>
    <w:p w14:paraId="4BEF7D55" w14:textId="77777777" w:rsidR="008762D4" w:rsidRDefault="008762D4" w:rsidP="008762D4">
      <w:r>
        <w:rPr>
          <w:rFonts w:hint="eastAsia"/>
        </w:rPr>
        <w:t>2）接口声明</w:t>
      </w:r>
    </w:p>
    <w:p w14:paraId="3DA809E9" w14:textId="77777777" w:rsidR="008762D4" w:rsidRDefault="008762D4" w:rsidP="008762D4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7290F5ED" w14:textId="0FB3DED0" w:rsidR="008762D4" w:rsidRDefault="008762D4" w:rsidP="008762D4">
      <w:pPr>
        <w:tabs>
          <w:tab w:val="left" w:pos="312"/>
        </w:tabs>
      </w:pPr>
      <w:r>
        <w:rPr>
          <w:rFonts w:hint="eastAsia"/>
        </w:rPr>
        <w:t>方法名：</w:t>
      </w:r>
      <w:r w:rsidR="0042534D">
        <w:rPr>
          <w:rFonts w:ascii="新宋体" w:eastAsia="新宋体" w:cs="新宋体"/>
          <w:color w:val="000000"/>
          <w:kern w:val="0"/>
          <w:sz w:val="19"/>
          <w:szCs w:val="19"/>
        </w:rPr>
        <w:t>answerCurrentCall</w:t>
      </w:r>
    </w:p>
    <w:p w14:paraId="3E376D79" w14:textId="77777777" w:rsidR="008762D4" w:rsidRDefault="008762D4" w:rsidP="008762D4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8762D4" w14:paraId="26D465F9" w14:textId="77777777" w:rsidTr="00AD7109">
        <w:tc>
          <w:tcPr>
            <w:tcW w:w="8453" w:type="dxa"/>
          </w:tcPr>
          <w:p w14:paraId="6F6F95D8" w14:textId="4346328B" w:rsidR="008762D4" w:rsidRPr="00E0052B" w:rsidRDefault="0042534D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answerCurrentCall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3D58C784" w14:textId="77777777" w:rsidR="008762D4" w:rsidRDefault="008762D4" w:rsidP="008762D4"/>
    <w:p w14:paraId="11EAE66D" w14:textId="77777777" w:rsidR="008762D4" w:rsidRDefault="008762D4" w:rsidP="008762D4">
      <w:r>
        <w:rPr>
          <w:rFonts w:hint="eastAsia"/>
        </w:rPr>
        <w:t>3）请求参数</w:t>
      </w:r>
    </w:p>
    <w:p w14:paraId="7B96A468" w14:textId="77777777" w:rsidR="008762D4" w:rsidRDefault="008762D4" w:rsidP="008762D4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762D4" w14:paraId="37BC4AF1" w14:textId="77777777" w:rsidTr="00AD7109">
        <w:tc>
          <w:tcPr>
            <w:tcW w:w="2074" w:type="dxa"/>
          </w:tcPr>
          <w:p w14:paraId="5D2E2E8D" w14:textId="77777777" w:rsidR="008762D4" w:rsidRDefault="008762D4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4FBCD254" w14:textId="77777777" w:rsidR="008762D4" w:rsidRDefault="008762D4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19DDCB11" w14:textId="77777777" w:rsidR="008762D4" w:rsidRDefault="008762D4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6CC409E3" w14:textId="77777777" w:rsidR="008762D4" w:rsidRDefault="008762D4" w:rsidP="00AD7109">
            <w:r>
              <w:rPr>
                <w:rFonts w:hint="eastAsia"/>
              </w:rPr>
              <w:t>备注</w:t>
            </w:r>
          </w:p>
        </w:tc>
      </w:tr>
      <w:tr w:rsidR="008762D4" w14:paraId="08CA2DBA" w14:textId="77777777" w:rsidTr="00AD7109">
        <w:tc>
          <w:tcPr>
            <w:tcW w:w="2074" w:type="dxa"/>
          </w:tcPr>
          <w:p w14:paraId="4D93D498" w14:textId="77777777" w:rsidR="008762D4" w:rsidRDefault="008762D4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</w:p>
        </w:tc>
        <w:tc>
          <w:tcPr>
            <w:tcW w:w="2074" w:type="dxa"/>
          </w:tcPr>
          <w:p w14:paraId="3B4FAB47" w14:textId="77777777" w:rsidR="008762D4" w:rsidRDefault="008762D4" w:rsidP="00AD7109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7A6A9762" w14:textId="77777777" w:rsidR="008762D4" w:rsidRDefault="008762D4" w:rsidP="00AD7109">
            <w:r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14:paraId="663E8D93" w14:textId="77777777" w:rsidR="008762D4" w:rsidRDefault="008762D4" w:rsidP="00AD7109"/>
        </w:tc>
      </w:tr>
    </w:tbl>
    <w:p w14:paraId="4F48EC92" w14:textId="77777777" w:rsidR="008762D4" w:rsidRPr="002663BC" w:rsidRDefault="008762D4" w:rsidP="008762D4"/>
    <w:p w14:paraId="3BA87920" w14:textId="77777777" w:rsidR="008762D4" w:rsidRDefault="008762D4" w:rsidP="008762D4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8762D4" w14:paraId="482B2075" w14:textId="77777777" w:rsidTr="00AD7109">
        <w:tc>
          <w:tcPr>
            <w:tcW w:w="2074" w:type="dxa"/>
          </w:tcPr>
          <w:p w14:paraId="493BA388" w14:textId="77777777" w:rsidR="008762D4" w:rsidRDefault="008762D4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0FFD6942" w14:textId="77777777" w:rsidR="008762D4" w:rsidRDefault="008762D4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7BBBC15" w14:textId="77777777" w:rsidR="008762D4" w:rsidRDefault="008762D4" w:rsidP="00AD7109">
            <w:r>
              <w:rPr>
                <w:rFonts w:hint="eastAsia"/>
              </w:rPr>
              <w:t>备注</w:t>
            </w:r>
          </w:p>
        </w:tc>
      </w:tr>
      <w:tr w:rsidR="008762D4" w14:paraId="05674DDE" w14:textId="77777777" w:rsidTr="00AD7109">
        <w:tc>
          <w:tcPr>
            <w:tcW w:w="2074" w:type="dxa"/>
          </w:tcPr>
          <w:p w14:paraId="39891680" w14:textId="77777777" w:rsidR="008762D4" w:rsidRDefault="008762D4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</w:p>
        </w:tc>
        <w:tc>
          <w:tcPr>
            <w:tcW w:w="2074" w:type="dxa"/>
          </w:tcPr>
          <w:p w14:paraId="5B30F8DA" w14:textId="77777777" w:rsidR="008762D4" w:rsidRDefault="008762D4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00C7A08F" w14:textId="77777777" w:rsidR="008762D4" w:rsidRDefault="008762D4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6722EECD" w14:textId="77777777" w:rsidR="008762D4" w:rsidRPr="006620EA" w:rsidRDefault="008762D4" w:rsidP="008762D4"/>
    <w:p w14:paraId="424565DF" w14:textId="0AECEDD1" w:rsidR="00B66A6F" w:rsidRDefault="00B66A6F" w:rsidP="00B66A6F">
      <w:pPr>
        <w:pStyle w:val="4"/>
      </w:pPr>
      <w:r>
        <w:t>6.3.9</w:t>
      </w:r>
      <w:r>
        <w:rPr>
          <w:rFonts w:hint="eastAsia"/>
        </w:rPr>
        <w:t>、</w:t>
      </w:r>
      <w:r w:rsidR="00833A27">
        <w:rPr>
          <w:rFonts w:hint="eastAsia"/>
        </w:rPr>
        <w:t>开启</w:t>
      </w:r>
      <w:r w:rsidR="00033B95">
        <w:rPr>
          <w:rFonts w:hint="eastAsia"/>
        </w:rPr>
        <w:t>/关闭</w:t>
      </w:r>
      <w:r w:rsidR="00833A27">
        <w:rPr>
          <w:rFonts w:hint="eastAsia"/>
        </w:rPr>
        <w:t>会话视频功能</w:t>
      </w:r>
    </w:p>
    <w:p w14:paraId="7B61F95A" w14:textId="77777777" w:rsidR="00B66A6F" w:rsidRDefault="00B66A6F" w:rsidP="00B66A6F">
      <w:r>
        <w:rPr>
          <w:rFonts w:hint="eastAsia"/>
        </w:rPr>
        <w:t>1）功能描述：</w:t>
      </w:r>
    </w:p>
    <w:p w14:paraId="78A7DFD6" w14:textId="2D47B462" w:rsidR="00B66A6F" w:rsidRDefault="00033B95" w:rsidP="00B66A6F">
      <w:r>
        <w:rPr>
          <w:rFonts w:hint="eastAsia"/>
        </w:rPr>
        <w:t>开启/关闭会话视频功能，此接口只能在电话接通之后调用</w:t>
      </w:r>
    </w:p>
    <w:p w14:paraId="5B43158B" w14:textId="77777777" w:rsidR="00B66A6F" w:rsidRDefault="00B66A6F" w:rsidP="00B66A6F">
      <w:r>
        <w:rPr>
          <w:rFonts w:hint="eastAsia"/>
        </w:rPr>
        <w:t>2）接口声明</w:t>
      </w:r>
    </w:p>
    <w:p w14:paraId="379E58A1" w14:textId="77777777" w:rsidR="00B66A6F" w:rsidRDefault="00B66A6F" w:rsidP="00B66A6F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50BAD7E0" w14:textId="524B0978" w:rsidR="00B66A6F" w:rsidRDefault="00B66A6F" w:rsidP="00B66A6F">
      <w:pPr>
        <w:tabs>
          <w:tab w:val="left" w:pos="312"/>
        </w:tabs>
      </w:pPr>
      <w:r>
        <w:rPr>
          <w:rFonts w:hint="eastAsia"/>
        </w:rPr>
        <w:t>方法名：</w:t>
      </w:r>
      <w:r w:rsidR="0050345B">
        <w:rPr>
          <w:rFonts w:ascii="新宋体" w:eastAsia="新宋体" w:cs="新宋体"/>
          <w:color w:val="000000"/>
          <w:kern w:val="0"/>
          <w:sz w:val="19"/>
          <w:szCs w:val="19"/>
        </w:rPr>
        <w:t>enableVideo</w:t>
      </w:r>
    </w:p>
    <w:p w14:paraId="2AF89FD7" w14:textId="77777777" w:rsidR="00B66A6F" w:rsidRDefault="00B66A6F" w:rsidP="00B66A6F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B66A6F" w14:paraId="1626FFAB" w14:textId="77777777" w:rsidTr="00AD7109">
        <w:tc>
          <w:tcPr>
            <w:tcW w:w="8453" w:type="dxa"/>
          </w:tcPr>
          <w:p w14:paraId="1F18D16D" w14:textId="3DF05EF2" w:rsidR="00B66A6F" w:rsidRPr="00E0052B" w:rsidRDefault="0050345B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enableVideo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Video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712AF805" w14:textId="77777777" w:rsidR="00B66A6F" w:rsidRDefault="00B66A6F" w:rsidP="00B66A6F"/>
    <w:p w14:paraId="1879BACD" w14:textId="77777777" w:rsidR="00B66A6F" w:rsidRDefault="00B66A6F" w:rsidP="00B66A6F">
      <w:r>
        <w:rPr>
          <w:rFonts w:hint="eastAsia"/>
        </w:rPr>
        <w:lastRenderedPageBreak/>
        <w:t>3）请求参数</w:t>
      </w:r>
    </w:p>
    <w:p w14:paraId="10FFFC01" w14:textId="77777777" w:rsidR="00B66A6F" w:rsidRDefault="00B66A6F" w:rsidP="00B66A6F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B66A6F" w14:paraId="0C9FB768" w14:textId="77777777" w:rsidTr="00AD7109">
        <w:tc>
          <w:tcPr>
            <w:tcW w:w="2074" w:type="dxa"/>
          </w:tcPr>
          <w:p w14:paraId="47736850" w14:textId="77777777" w:rsidR="00B66A6F" w:rsidRDefault="00B66A6F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31759683" w14:textId="77777777" w:rsidR="00B66A6F" w:rsidRDefault="00B66A6F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071BE414" w14:textId="77777777" w:rsidR="00B66A6F" w:rsidRDefault="00B66A6F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5409877D" w14:textId="77777777" w:rsidR="00B66A6F" w:rsidRDefault="00B66A6F" w:rsidP="00AD7109">
            <w:r>
              <w:rPr>
                <w:rFonts w:hint="eastAsia"/>
              </w:rPr>
              <w:t>备注</w:t>
            </w:r>
          </w:p>
        </w:tc>
      </w:tr>
      <w:tr w:rsidR="00B66A6F" w14:paraId="55C12959" w14:textId="77777777" w:rsidTr="00AD7109">
        <w:tc>
          <w:tcPr>
            <w:tcW w:w="2074" w:type="dxa"/>
          </w:tcPr>
          <w:p w14:paraId="664BC0F5" w14:textId="77777777" w:rsidR="00B66A6F" w:rsidRDefault="00B66A6F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</w:p>
        </w:tc>
        <w:tc>
          <w:tcPr>
            <w:tcW w:w="2074" w:type="dxa"/>
          </w:tcPr>
          <w:p w14:paraId="03366F58" w14:textId="77777777" w:rsidR="00B66A6F" w:rsidRDefault="00B66A6F" w:rsidP="00AD7109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5A5A2B81" w14:textId="77777777" w:rsidR="00B66A6F" w:rsidRDefault="00B66A6F" w:rsidP="00AD7109">
            <w:r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14:paraId="5043D7F8" w14:textId="77777777" w:rsidR="00B66A6F" w:rsidRDefault="00B66A6F" w:rsidP="00AD7109"/>
        </w:tc>
      </w:tr>
      <w:tr w:rsidR="00CE1D1D" w14:paraId="7B11B5CF" w14:textId="77777777" w:rsidTr="00AD7109">
        <w:tc>
          <w:tcPr>
            <w:tcW w:w="2074" w:type="dxa"/>
          </w:tcPr>
          <w:p w14:paraId="7EE3045D" w14:textId="02D54F08" w:rsidR="00CE1D1D" w:rsidRDefault="00CE1D1D" w:rsidP="00AD7109">
            <w:pP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Video</w:t>
            </w:r>
          </w:p>
        </w:tc>
        <w:tc>
          <w:tcPr>
            <w:tcW w:w="2074" w:type="dxa"/>
          </w:tcPr>
          <w:p w14:paraId="662B5620" w14:textId="502811BB" w:rsidR="00CE1D1D" w:rsidRDefault="00CE1D1D" w:rsidP="00AD7109"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2074" w:type="dxa"/>
          </w:tcPr>
          <w:p w14:paraId="2793EAA9" w14:textId="085C9C83" w:rsidR="00CE1D1D" w:rsidRDefault="00CE1D1D" w:rsidP="00AD7109">
            <w:r>
              <w:rPr>
                <w:rFonts w:hint="eastAsia"/>
              </w:rPr>
              <w:t>开启/关闭</w:t>
            </w:r>
          </w:p>
        </w:tc>
        <w:tc>
          <w:tcPr>
            <w:tcW w:w="2074" w:type="dxa"/>
          </w:tcPr>
          <w:p w14:paraId="709E117C" w14:textId="77777777" w:rsidR="00CE1D1D" w:rsidRDefault="00CE1D1D" w:rsidP="00AD7109"/>
        </w:tc>
      </w:tr>
    </w:tbl>
    <w:p w14:paraId="6E5C1684" w14:textId="77777777" w:rsidR="00B66A6F" w:rsidRPr="002663BC" w:rsidRDefault="00B66A6F" w:rsidP="00B66A6F"/>
    <w:p w14:paraId="5DD8C854" w14:textId="77777777" w:rsidR="00B66A6F" w:rsidRDefault="00B66A6F" w:rsidP="00B66A6F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B66A6F" w14:paraId="4F40930E" w14:textId="77777777" w:rsidTr="00AD7109">
        <w:tc>
          <w:tcPr>
            <w:tcW w:w="2074" w:type="dxa"/>
          </w:tcPr>
          <w:p w14:paraId="608A1A73" w14:textId="77777777" w:rsidR="00B66A6F" w:rsidRDefault="00B66A6F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2D25A91C" w14:textId="77777777" w:rsidR="00B66A6F" w:rsidRDefault="00B66A6F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18D57044" w14:textId="77777777" w:rsidR="00B66A6F" w:rsidRDefault="00B66A6F" w:rsidP="00AD7109">
            <w:r>
              <w:rPr>
                <w:rFonts w:hint="eastAsia"/>
              </w:rPr>
              <w:t>备注</w:t>
            </w:r>
          </w:p>
        </w:tc>
      </w:tr>
      <w:tr w:rsidR="00B66A6F" w14:paraId="5904EB75" w14:textId="77777777" w:rsidTr="00AD7109">
        <w:tc>
          <w:tcPr>
            <w:tcW w:w="2074" w:type="dxa"/>
          </w:tcPr>
          <w:p w14:paraId="7B565C52" w14:textId="77777777" w:rsidR="00B66A6F" w:rsidRDefault="00B66A6F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</w:p>
        </w:tc>
        <w:tc>
          <w:tcPr>
            <w:tcW w:w="2074" w:type="dxa"/>
          </w:tcPr>
          <w:p w14:paraId="3B20A6A2" w14:textId="77777777" w:rsidR="00B66A6F" w:rsidRDefault="00B66A6F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6EA55D9B" w14:textId="77777777" w:rsidR="00B66A6F" w:rsidRDefault="00B66A6F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2D7DC369" w14:textId="431CA49B" w:rsidR="008762D4" w:rsidRDefault="008762D4" w:rsidP="004C6FC3"/>
    <w:p w14:paraId="032CBD33" w14:textId="775DE039" w:rsidR="003F3B52" w:rsidRDefault="003F3B52" w:rsidP="003F3B52">
      <w:pPr>
        <w:pStyle w:val="4"/>
      </w:pPr>
      <w:r>
        <w:t>6.3.10</w:t>
      </w:r>
      <w:r>
        <w:rPr>
          <w:rFonts w:hint="eastAsia"/>
        </w:rPr>
        <w:t>、</w:t>
      </w:r>
      <w:r w:rsidR="00B07884">
        <w:rPr>
          <w:rFonts w:hint="eastAsia"/>
        </w:rPr>
        <w:t>开启/关闭声音采集</w:t>
      </w:r>
    </w:p>
    <w:p w14:paraId="6662F5B0" w14:textId="77777777" w:rsidR="003F3B52" w:rsidRDefault="003F3B52" w:rsidP="003F3B52">
      <w:r>
        <w:rPr>
          <w:rFonts w:hint="eastAsia"/>
        </w:rPr>
        <w:t>1）功能描述：</w:t>
      </w:r>
    </w:p>
    <w:p w14:paraId="7D784890" w14:textId="2E2C6EA2" w:rsidR="003F3B52" w:rsidRDefault="003F3B52" w:rsidP="003F3B52">
      <w:r>
        <w:rPr>
          <w:rFonts w:hint="eastAsia"/>
        </w:rPr>
        <w:t>开启/关闭</w:t>
      </w:r>
      <w:r w:rsidR="004808FA">
        <w:rPr>
          <w:rFonts w:hint="eastAsia"/>
        </w:rPr>
        <w:t>本地声音采集，关闭后对端将无法听到本端声音。</w:t>
      </w:r>
    </w:p>
    <w:p w14:paraId="0A84B52D" w14:textId="77777777" w:rsidR="003F3B52" w:rsidRDefault="003F3B52" w:rsidP="003F3B52">
      <w:r>
        <w:rPr>
          <w:rFonts w:hint="eastAsia"/>
        </w:rPr>
        <w:t>2）接口声明</w:t>
      </w:r>
    </w:p>
    <w:p w14:paraId="20273260" w14:textId="77777777" w:rsidR="003F3B52" w:rsidRDefault="003F3B52" w:rsidP="003F3B52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1AC45B1A" w14:textId="636A36EF" w:rsidR="003F3B52" w:rsidRDefault="003F3B52" w:rsidP="003F3B52">
      <w:pPr>
        <w:tabs>
          <w:tab w:val="left" w:pos="312"/>
        </w:tabs>
      </w:pPr>
      <w:r>
        <w:rPr>
          <w:rFonts w:hint="eastAsia"/>
        </w:rPr>
        <w:t>方法名：</w:t>
      </w:r>
      <w:r w:rsidR="00B0536E">
        <w:rPr>
          <w:rFonts w:ascii="新宋体" w:eastAsia="新宋体" w:cs="新宋体"/>
          <w:color w:val="000000"/>
          <w:kern w:val="0"/>
          <w:sz w:val="19"/>
          <w:szCs w:val="19"/>
        </w:rPr>
        <w:t>muteCurrentCall</w:t>
      </w:r>
    </w:p>
    <w:p w14:paraId="79E7C032" w14:textId="77777777" w:rsidR="003F3B52" w:rsidRDefault="003F3B52" w:rsidP="003F3B52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3F3B52" w14:paraId="09E2A5E6" w14:textId="77777777" w:rsidTr="00AD7109">
        <w:tc>
          <w:tcPr>
            <w:tcW w:w="8453" w:type="dxa"/>
          </w:tcPr>
          <w:p w14:paraId="4AC53081" w14:textId="72BBF9C6" w:rsidR="003F3B52" w:rsidRPr="00E0052B" w:rsidRDefault="00B07884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muteCurrentCall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_mut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570324A5" w14:textId="77777777" w:rsidR="003F3B52" w:rsidRDefault="003F3B52" w:rsidP="003F3B52"/>
    <w:p w14:paraId="2EA1C1B5" w14:textId="77777777" w:rsidR="003F3B52" w:rsidRDefault="003F3B52" w:rsidP="003F3B52">
      <w:r>
        <w:rPr>
          <w:rFonts w:hint="eastAsia"/>
        </w:rPr>
        <w:t>3）请求参数</w:t>
      </w:r>
    </w:p>
    <w:p w14:paraId="0E910896" w14:textId="77777777" w:rsidR="003F3B52" w:rsidRDefault="003F3B52" w:rsidP="003F3B52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3F3B52" w14:paraId="536F7400" w14:textId="77777777" w:rsidTr="00AD7109">
        <w:tc>
          <w:tcPr>
            <w:tcW w:w="2074" w:type="dxa"/>
          </w:tcPr>
          <w:p w14:paraId="6D030F12" w14:textId="77777777" w:rsidR="003F3B52" w:rsidRDefault="003F3B52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296628AA" w14:textId="77777777" w:rsidR="003F3B52" w:rsidRDefault="003F3B52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4F32D6CD" w14:textId="77777777" w:rsidR="003F3B52" w:rsidRDefault="003F3B52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6C675687" w14:textId="77777777" w:rsidR="003F3B52" w:rsidRDefault="003F3B52" w:rsidP="00AD7109">
            <w:r>
              <w:rPr>
                <w:rFonts w:hint="eastAsia"/>
              </w:rPr>
              <w:t>备注</w:t>
            </w:r>
          </w:p>
        </w:tc>
      </w:tr>
      <w:tr w:rsidR="003F3B52" w14:paraId="1B160466" w14:textId="77777777" w:rsidTr="00AD7109">
        <w:tc>
          <w:tcPr>
            <w:tcW w:w="2074" w:type="dxa"/>
          </w:tcPr>
          <w:p w14:paraId="75C200AF" w14:textId="77777777" w:rsidR="003F3B52" w:rsidRDefault="003F3B52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</w:p>
        </w:tc>
        <w:tc>
          <w:tcPr>
            <w:tcW w:w="2074" w:type="dxa"/>
          </w:tcPr>
          <w:p w14:paraId="2EA12DDD" w14:textId="77777777" w:rsidR="003F3B52" w:rsidRDefault="003F3B52" w:rsidP="00AD7109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78694D86" w14:textId="77777777" w:rsidR="003F3B52" w:rsidRDefault="003F3B52" w:rsidP="00AD7109">
            <w:r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14:paraId="7AD01080" w14:textId="77777777" w:rsidR="003F3B52" w:rsidRDefault="003F3B52" w:rsidP="00AD7109"/>
        </w:tc>
      </w:tr>
      <w:tr w:rsidR="003F3B52" w14:paraId="6F19A5E7" w14:textId="77777777" w:rsidTr="00AD7109">
        <w:tc>
          <w:tcPr>
            <w:tcW w:w="2074" w:type="dxa"/>
          </w:tcPr>
          <w:p w14:paraId="36B3874F" w14:textId="2C6FCC86" w:rsidR="003F3B52" w:rsidRDefault="008F40AE" w:rsidP="00AD7109">
            <w:pP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_mute</w:t>
            </w:r>
          </w:p>
        </w:tc>
        <w:tc>
          <w:tcPr>
            <w:tcW w:w="2074" w:type="dxa"/>
          </w:tcPr>
          <w:p w14:paraId="205ABBC4" w14:textId="77777777" w:rsidR="003F3B52" w:rsidRDefault="003F3B52" w:rsidP="00AD7109"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2074" w:type="dxa"/>
          </w:tcPr>
          <w:p w14:paraId="53E20E6A" w14:textId="77777777" w:rsidR="003F3B52" w:rsidRDefault="003F3B52" w:rsidP="00AD7109">
            <w:r>
              <w:rPr>
                <w:rFonts w:hint="eastAsia"/>
              </w:rPr>
              <w:t>开启/关闭</w:t>
            </w:r>
          </w:p>
        </w:tc>
        <w:tc>
          <w:tcPr>
            <w:tcW w:w="2074" w:type="dxa"/>
          </w:tcPr>
          <w:p w14:paraId="224FEBE6" w14:textId="77777777" w:rsidR="003F3B52" w:rsidRDefault="003F3B52" w:rsidP="00AD7109"/>
        </w:tc>
      </w:tr>
    </w:tbl>
    <w:p w14:paraId="45FE7678" w14:textId="77777777" w:rsidR="003F3B52" w:rsidRPr="002663BC" w:rsidRDefault="003F3B52" w:rsidP="003F3B52"/>
    <w:p w14:paraId="4E13B4A2" w14:textId="77777777" w:rsidR="003F3B52" w:rsidRDefault="003F3B52" w:rsidP="003F3B52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3F3B52" w14:paraId="4308EB39" w14:textId="77777777" w:rsidTr="00AD7109">
        <w:tc>
          <w:tcPr>
            <w:tcW w:w="2074" w:type="dxa"/>
          </w:tcPr>
          <w:p w14:paraId="650578ED" w14:textId="77777777" w:rsidR="003F3B52" w:rsidRDefault="003F3B52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1DFD0047" w14:textId="77777777" w:rsidR="003F3B52" w:rsidRDefault="003F3B52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E007804" w14:textId="77777777" w:rsidR="003F3B52" w:rsidRDefault="003F3B52" w:rsidP="00AD7109">
            <w:r>
              <w:rPr>
                <w:rFonts w:hint="eastAsia"/>
              </w:rPr>
              <w:t>备注</w:t>
            </w:r>
          </w:p>
        </w:tc>
      </w:tr>
      <w:tr w:rsidR="003F3B52" w14:paraId="0039A201" w14:textId="77777777" w:rsidTr="00AD7109">
        <w:tc>
          <w:tcPr>
            <w:tcW w:w="2074" w:type="dxa"/>
          </w:tcPr>
          <w:p w14:paraId="4834C545" w14:textId="77777777" w:rsidR="003F3B52" w:rsidRDefault="003F3B52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</w:p>
        </w:tc>
        <w:tc>
          <w:tcPr>
            <w:tcW w:w="2074" w:type="dxa"/>
          </w:tcPr>
          <w:p w14:paraId="2B80C08F" w14:textId="77777777" w:rsidR="003F3B52" w:rsidRDefault="003F3B52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0567F549" w14:textId="77777777" w:rsidR="003F3B52" w:rsidRDefault="003F3B52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3CE39DE2" w14:textId="2123EEA9" w:rsidR="003F3B52" w:rsidRDefault="003F3B52" w:rsidP="004C6FC3"/>
    <w:p w14:paraId="3E4F2056" w14:textId="5E82AC1A" w:rsidR="00D76EC4" w:rsidRDefault="00D76EC4" w:rsidP="00D76EC4">
      <w:pPr>
        <w:pStyle w:val="4"/>
      </w:pPr>
      <w:r>
        <w:t>6.3.11</w:t>
      </w:r>
      <w:r>
        <w:rPr>
          <w:rFonts w:hint="eastAsia"/>
        </w:rPr>
        <w:t>、</w:t>
      </w:r>
      <w:r w:rsidR="009C5754">
        <w:rPr>
          <w:rFonts w:hint="eastAsia"/>
        </w:rPr>
        <w:t>抓拍</w:t>
      </w:r>
    </w:p>
    <w:p w14:paraId="7C9848FF" w14:textId="77777777" w:rsidR="00D76EC4" w:rsidRDefault="00D76EC4" w:rsidP="00D76EC4">
      <w:r>
        <w:rPr>
          <w:rFonts w:hint="eastAsia"/>
        </w:rPr>
        <w:t>1）功能描述：</w:t>
      </w:r>
    </w:p>
    <w:p w14:paraId="793562F5" w14:textId="71F96A96" w:rsidR="00D76EC4" w:rsidRDefault="009C5754" w:rsidP="00D76EC4">
      <w:r>
        <w:rPr>
          <w:rFonts w:hint="eastAsia"/>
        </w:rPr>
        <w:t>抓拍，暂未实现</w:t>
      </w:r>
    </w:p>
    <w:p w14:paraId="102248D1" w14:textId="77777777" w:rsidR="00D76EC4" w:rsidRDefault="00D76EC4" w:rsidP="00D76EC4">
      <w:r>
        <w:rPr>
          <w:rFonts w:hint="eastAsia"/>
        </w:rPr>
        <w:t>2）接口声明</w:t>
      </w:r>
    </w:p>
    <w:p w14:paraId="0E503E7D" w14:textId="77777777" w:rsidR="00D76EC4" w:rsidRDefault="00D76EC4" w:rsidP="00D76EC4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3779FC9B" w14:textId="74A8F712" w:rsidR="00D76EC4" w:rsidRDefault="00D76EC4" w:rsidP="00D76EC4">
      <w:pPr>
        <w:tabs>
          <w:tab w:val="left" w:pos="312"/>
        </w:tabs>
      </w:pPr>
      <w:r>
        <w:rPr>
          <w:rFonts w:hint="eastAsia"/>
        </w:rPr>
        <w:t>方法名：</w:t>
      </w:r>
      <w:r w:rsidR="004B4920">
        <w:rPr>
          <w:rFonts w:ascii="新宋体" w:eastAsia="新宋体" w:cs="新宋体"/>
          <w:color w:val="000000"/>
          <w:kern w:val="0"/>
          <w:sz w:val="19"/>
          <w:szCs w:val="19"/>
        </w:rPr>
        <w:t>capturePicture</w:t>
      </w:r>
    </w:p>
    <w:p w14:paraId="5DDC8CD1" w14:textId="77777777" w:rsidR="00D76EC4" w:rsidRDefault="00D76EC4" w:rsidP="00D76EC4">
      <w:pPr>
        <w:tabs>
          <w:tab w:val="left" w:pos="312"/>
        </w:tabs>
      </w:pPr>
      <w:r>
        <w:rPr>
          <w:rFonts w:hint="eastAsia"/>
        </w:rPr>
        <w:lastRenderedPageBreak/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D76EC4" w14:paraId="01ADA0EC" w14:textId="77777777" w:rsidTr="00AD7109">
        <w:tc>
          <w:tcPr>
            <w:tcW w:w="8453" w:type="dxa"/>
          </w:tcPr>
          <w:p w14:paraId="711304D7" w14:textId="1C8C0CF0" w:rsidR="00D76EC4" w:rsidRPr="00E0052B" w:rsidRDefault="00D76EC4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capturePicture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cons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std::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&amp;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FileNam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7D03381A" w14:textId="77777777" w:rsidR="00D76EC4" w:rsidRDefault="00D76EC4" w:rsidP="00D76EC4"/>
    <w:p w14:paraId="7F8C2A64" w14:textId="77777777" w:rsidR="00D76EC4" w:rsidRDefault="00D76EC4" w:rsidP="00D76EC4">
      <w:r>
        <w:rPr>
          <w:rFonts w:hint="eastAsia"/>
        </w:rPr>
        <w:t>3）请求参数</w:t>
      </w:r>
    </w:p>
    <w:p w14:paraId="3F43334B" w14:textId="77777777" w:rsidR="00D76EC4" w:rsidRDefault="00D76EC4" w:rsidP="00D76EC4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76EC4" w14:paraId="73AE5C50" w14:textId="77777777" w:rsidTr="00AD7109">
        <w:tc>
          <w:tcPr>
            <w:tcW w:w="2074" w:type="dxa"/>
          </w:tcPr>
          <w:p w14:paraId="10138C8E" w14:textId="77777777" w:rsidR="00D76EC4" w:rsidRDefault="00D76EC4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5903E1ED" w14:textId="77777777" w:rsidR="00D76EC4" w:rsidRDefault="00D76EC4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04FF1FBC" w14:textId="77777777" w:rsidR="00D76EC4" w:rsidRDefault="00D76EC4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4A713295" w14:textId="77777777" w:rsidR="00D76EC4" w:rsidRDefault="00D76EC4" w:rsidP="00AD7109">
            <w:r>
              <w:rPr>
                <w:rFonts w:hint="eastAsia"/>
              </w:rPr>
              <w:t>备注</w:t>
            </w:r>
          </w:p>
        </w:tc>
      </w:tr>
      <w:tr w:rsidR="00D76EC4" w14:paraId="2B8B2678" w14:textId="77777777" w:rsidTr="00AD7109">
        <w:tc>
          <w:tcPr>
            <w:tcW w:w="2074" w:type="dxa"/>
          </w:tcPr>
          <w:p w14:paraId="03184F45" w14:textId="77777777" w:rsidR="00D76EC4" w:rsidRDefault="00D76EC4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</w:p>
        </w:tc>
        <w:tc>
          <w:tcPr>
            <w:tcW w:w="2074" w:type="dxa"/>
          </w:tcPr>
          <w:p w14:paraId="56A5B440" w14:textId="77777777" w:rsidR="00D76EC4" w:rsidRDefault="00D76EC4" w:rsidP="00AD7109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2E00DF35" w14:textId="77777777" w:rsidR="00D76EC4" w:rsidRDefault="00D76EC4" w:rsidP="00AD7109">
            <w:r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14:paraId="727FCA92" w14:textId="77777777" w:rsidR="00D76EC4" w:rsidRDefault="00D76EC4" w:rsidP="00AD7109"/>
        </w:tc>
      </w:tr>
      <w:tr w:rsidR="00D76EC4" w14:paraId="520B38B3" w14:textId="77777777" w:rsidTr="00AD7109">
        <w:tc>
          <w:tcPr>
            <w:tcW w:w="2074" w:type="dxa"/>
          </w:tcPr>
          <w:p w14:paraId="144FA4EF" w14:textId="69560027" w:rsidR="00D76EC4" w:rsidRDefault="009C5754" w:rsidP="00AD7109">
            <w:pP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strFileName</w:t>
            </w:r>
          </w:p>
        </w:tc>
        <w:tc>
          <w:tcPr>
            <w:tcW w:w="2074" w:type="dxa"/>
          </w:tcPr>
          <w:p w14:paraId="4E772869" w14:textId="7D4BA1F8" w:rsidR="00D76EC4" w:rsidRDefault="009C5754" w:rsidP="00AD7109"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2074" w:type="dxa"/>
          </w:tcPr>
          <w:p w14:paraId="4C5617D7" w14:textId="2C827FE1" w:rsidR="00D76EC4" w:rsidRDefault="009C5754" w:rsidP="00AD7109">
            <w:r>
              <w:rPr>
                <w:rFonts w:hint="eastAsia"/>
              </w:rPr>
              <w:t>照片名</w:t>
            </w:r>
          </w:p>
        </w:tc>
        <w:tc>
          <w:tcPr>
            <w:tcW w:w="2074" w:type="dxa"/>
          </w:tcPr>
          <w:p w14:paraId="1DDD68D3" w14:textId="77777777" w:rsidR="00D76EC4" w:rsidRDefault="00D76EC4" w:rsidP="00AD7109"/>
        </w:tc>
      </w:tr>
    </w:tbl>
    <w:p w14:paraId="138B00E6" w14:textId="77777777" w:rsidR="00D76EC4" w:rsidRPr="002663BC" w:rsidRDefault="00D76EC4" w:rsidP="00D76EC4"/>
    <w:p w14:paraId="56AE312C" w14:textId="77777777" w:rsidR="00D76EC4" w:rsidRDefault="00D76EC4" w:rsidP="00D76EC4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D76EC4" w14:paraId="3C5D845C" w14:textId="77777777" w:rsidTr="00AD7109">
        <w:tc>
          <w:tcPr>
            <w:tcW w:w="2074" w:type="dxa"/>
          </w:tcPr>
          <w:p w14:paraId="73A158F8" w14:textId="77777777" w:rsidR="00D76EC4" w:rsidRDefault="00D76EC4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0FDF2931" w14:textId="77777777" w:rsidR="00D76EC4" w:rsidRDefault="00D76EC4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7F3C0374" w14:textId="77777777" w:rsidR="00D76EC4" w:rsidRDefault="00D76EC4" w:rsidP="00AD7109">
            <w:r>
              <w:rPr>
                <w:rFonts w:hint="eastAsia"/>
              </w:rPr>
              <w:t>备注</w:t>
            </w:r>
          </w:p>
        </w:tc>
      </w:tr>
      <w:tr w:rsidR="00D76EC4" w14:paraId="706B1330" w14:textId="77777777" w:rsidTr="00AD7109">
        <w:tc>
          <w:tcPr>
            <w:tcW w:w="2074" w:type="dxa"/>
          </w:tcPr>
          <w:p w14:paraId="6AAB83C7" w14:textId="77777777" w:rsidR="00D76EC4" w:rsidRDefault="00D76EC4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</w:p>
        </w:tc>
        <w:tc>
          <w:tcPr>
            <w:tcW w:w="2074" w:type="dxa"/>
          </w:tcPr>
          <w:p w14:paraId="50EB58A3" w14:textId="77777777" w:rsidR="00D76EC4" w:rsidRDefault="00D76EC4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6FB43BE7" w14:textId="77777777" w:rsidR="00D76EC4" w:rsidRDefault="00D76EC4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77CCA256" w14:textId="007CAD6A" w:rsidR="00892E3F" w:rsidRDefault="00892E3F" w:rsidP="004C6FC3"/>
    <w:p w14:paraId="32D6D0A7" w14:textId="79FFEE8B" w:rsidR="00892E3F" w:rsidRDefault="00892E3F" w:rsidP="00892E3F">
      <w:pPr>
        <w:pStyle w:val="4"/>
      </w:pPr>
      <w:r>
        <w:t>6.3.12</w:t>
      </w:r>
      <w:r>
        <w:rPr>
          <w:rFonts w:hint="eastAsia"/>
        </w:rPr>
        <w:t>、</w:t>
      </w:r>
      <w:r w:rsidR="00E9705D">
        <w:rPr>
          <w:rFonts w:hint="eastAsia"/>
        </w:rPr>
        <w:t>获取通话质量信息</w:t>
      </w:r>
    </w:p>
    <w:p w14:paraId="760F68C9" w14:textId="77777777" w:rsidR="00892E3F" w:rsidRDefault="00892E3F" w:rsidP="00892E3F">
      <w:r>
        <w:rPr>
          <w:rFonts w:hint="eastAsia"/>
        </w:rPr>
        <w:t>1）功能描述：</w:t>
      </w:r>
    </w:p>
    <w:p w14:paraId="4833EA38" w14:textId="0222FFAB" w:rsidR="00892E3F" w:rsidRDefault="00E9705D" w:rsidP="00892E3F">
      <w:r>
        <w:rPr>
          <w:rFonts w:hint="eastAsia"/>
        </w:rPr>
        <w:t>通话时，获取通话质量：帧率、网速、丢包情况</w:t>
      </w:r>
    </w:p>
    <w:p w14:paraId="0AAD4249" w14:textId="77777777" w:rsidR="00892E3F" w:rsidRDefault="00892E3F" w:rsidP="00892E3F">
      <w:r>
        <w:rPr>
          <w:rFonts w:hint="eastAsia"/>
        </w:rPr>
        <w:t>2）接口声明</w:t>
      </w:r>
    </w:p>
    <w:p w14:paraId="33D49920" w14:textId="77777777" w:rsidR="00892E3F" w:rsidRDefault="00892E3F" w:rsidP="00892E3F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7E0339B6" w14:textId="7844C48E" w:rsidR="00892E3F" w:rsidRDefault="00892E3F" w:rsidP="00892E3F">
      <w:pPr>
        <w:tabs>
          <w:tab w:val="left" w:pos="312"/>
        </w:tabs>
      </w:pPr>
      <w:r>
        <w:rPr>
          <w:rFonts w:hint="eastAsia"/>
        </w:rPr>
        <w:t>方法名：</w:t>
      </w:r>
      <w:r w:rsidR="00E9705D">
        <w:rPr>
          <w:rFonts w:ascii="新宋体" w:eastAsia="新宋体" w:cs="新宋体"/>
          <w:color w:val="000000"/>
          <w:kern w:val="0"/>
          <w:sz w:val="19"/>
          <w:szCs w:val="19"/>
        </w:rPr>
        <w:t>getStreamQuality</w:t>
      </w:r>
    </w:p>
    <w:p w14:paraId="5CC9FA32" w14:textId="77777777" w:rsidR="00892E3F" w:rsidRDefault="00892E3F" w:rsidP="00892E3F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892E3F" w14:paraId="750435E5" w14:textId="77777777" w:rsidTr="00AD7109">
        <w:tc>
          <w:tcPr>
            <w:tcW w:w="8453" w:type="dxa"/>
          </w:tcPr>
          <w:p w14:paraId="4B902C67" w14:textId="1EC83914" w:rsidR="00892E3F" w:rsidRPr="00E0052B" w:rsidRDefault="00E9705D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tri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getStreamQuality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3D948129" w14:textId="77777777" w:rsidR="00892E3F" w:rsidRDefault="00892E3F" w:rsidP="00892E3F"/>
    <w:p w14:paraId="052BDC30" w14:textId="77777777" w:rsidR="00892E3F" w:rsidRDefault="00892E3F" w:rsidP="00892E3F">
      <w:r>
        <w:rPr>
          <w:rFonts w:hint="eastAsia"/>
        </w:rPr>
        <w:t>3）请求参数</w:t>
      </w:r>
    </w:p>
    <w:p w14:paraId="7EAACC30" w14:textId="77777777" w:rsidR="00892E3F" w:rsidRDefault="00892E3F" w:rsidP="00892E3F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92E3F" w14:paraId="1C5F78A1" w14:textId="77777777" w:rsidTr="00AD7109">
        <w:tc>
          <w:tcPr>
            <w:tcW w:w="2074" w:type="dxa"/>
          </w:tcPr>
          <w:p w14:paraId="79685AD3" w14:textId="77777777" w:rsidR="00892E3F" w:rsidRDefault="00892E3F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33714791" w14:textId="77777777" w:rsidR="00892E3F" w:rsidRDefault="00892E3F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1BD34358" w14:textId="77777777" w:rsidR="00892E3F" w:rsidRDefault="00892E3F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12CB4D41" w14:textId="77777777" w:rsidR="00892E3F" w:rsidRDefault="00892E3F" w:rsidP="00AD7109">
            <w:r>
              <w:rPr>
                <w:rFonts w:hint="eastAsia"/>
              </w:rPr>
              <w:t>备注</w:t>
            </w:r>
          </w:p>
        </w:tc>
      </w:tr>
      <w:tr w:rsidR="00892E3F" w14:paraId="03BAC43A" w14:textId="77777777" w:rsidTr="00AD7109">
        <w:tc>
          <w:tcPr>
            <w:tcW w:w="2074" w:type="dxa"/>
          </w:tcPr>
          <w:p w14:paraId="15A36CF1" w14:textId="77777777" w:rsidR="00892E3F" w:rsidRDefault="00892E3F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call_id</w:t>
            </w:r>
          </w:p>
        </w:tc>
        <w:tc>
          <w:tcPr>
            <w:tcW w:w="2074" w:type="dxa"/>
          </w:tcPr>
          <w:p w14:paraId="399712B9" w14:textId="77777777" w:rsidR="00892E3F" w:rsidRDefault="00892E3F" w:rsidP="00AD7109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73B60D62" w14:textId="77777777" w:rsidR="00892E3F" w:rsidRDefault="00892E3F" w:rsidP="00AD7109">
            <w:r>
              <w:rPr>
                <w:rFonts w:hint="eastAsia"/>
              </w:rPr>
              <w:t>会话id</w:t>
            </w:r>
          </w:p>
        </w:tc>
        <w:tc>
          <w:tcPr>
            <w:tcW w:w="2074" w:type="dxa"/>
          </w:tcPr>
          <w:p w14:paraId="2A2C6210" w14:textId="77777777" w:rsidR="00892E3F" w:rsidRDefault="00892E3F" w:rsidP="00AD7109"/>
        </w:tc>
      </w:tr>
    </w:tbl>
    <w:p w14:paraId="00812D41" w14:textId="77777777" w:rsidR="00892E3F" w:rsidRPr="002663BC" w:rsidRDefault="00892E3F" w:rsidP="00892E3F"/>
    <w:p w14:paraId="76B1CAFC" w14:textId="77777777" w:rsidR="00892E3F" w:rsidRDefault="00892E3F" w:rsidP="00892E3F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</w:tblGrid>
      <w:tr w:rsidR="00892E3F" w14:paraId="2C0F5811" w14:textId="77777777" w:rsidTr="00AD7109">
        <w:tc>
          <w:tcPr>
            <w:tcW w:w="2074" w:type="dxa"/>
          </w:tcPr>
          <w:p w14:paraId="1DC5247B" w14:textId="77777777" w:rsidR="00892E3F" w:rsidRDefault="00892E3F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2F153629" w14:textId="77777777" w:rsidR="00892E3F" w:rsidRDefault="00892E3F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5BCB9491" w14:textId="77777777" w:rsidR="00892E3F" w:rsidRDefault="00892E3F" w:rsidP="00AD7109">
            <w:r>
              <w:rPr>
                <w:rFonts w:hint="eastAsia"/>
              </w:rPr>
              <w:t>备注</w:t>
            </w:r>
          </w:p>
        </w:tc>
      </w:tr>
      <w:tr w:rsidR="00892E3F" w14:paraId="5033A240" w14:textId="77777777" w:rsidTr="00AD7109">
        <w:tc>
          <w:tcPr>
            <w:tcW w:w="2074" w:type="dxa"/>
          </w:tcPr>
          <w:p w14:paraId="63B25266" w14:textId="3C449DCB" w:rsidR="00892E3F" w:rsidRDefault="00E9705D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S</w:t>
            </w:r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tring</w:t>
            </w:r>
          </w:p>
        </w:tc>
        <w:tc>
          <w:tcPr>
            <w:tcW w:w="2074" w:type="dxa"/>
          </w:tcPr>
          <w:p w14:paraId="4B10052C" w14:textId="2F663EB4" w:rsidR="00892E3F" w:rsidRDefault="00892E3F" w:rsidP="00AD7109"/>
        </w:tc>
        <w:tc>
          <w:tcPr>
            <w:tcW w:w="2074" w:type="dxa"/>
          </w:tcPr>
          <w:p w14:paraId="40A334F6" w14:textId="00803D96" w:rsidR="00892E3F" w:rsidRDefault="00892E3F" w:rsidP="00AD7109"/>
        </w:tc>
      </w:tr>
    </w:tbl>
    <w:p w14:paraId="4A156BD6" w14:textId="37825E10" w:rsidR="00892E3F" w:rsidRDefault="00892E3F" w:rsidP="004C6FC3"/>
    <w:p w14:paraId="2786E377" w14:textId="18098FDE" w:rsidR="00B54F34" w:rsidRDefault="00B54F34" w:rsidP="00B54F34">
      <w:pPr>
        <w:pStyle w:val="4"/>
      </w:pPr>
      <w:r>
        <w:t>6.3.13</w:t>
      </w:r>
      <w:r>
        <w:rPr>
          <w:rFonts w:hint="eastAsia"/>
        </w:rPr>
        <w:t>、获取输出音量</w:t>
      </w:r>
    </w:p>
    <w:p w14:paraId="7CD11A14" w14:textId="77777777" w:rsidR="00B54F34" w:rsidRDefault="00B54F34" w:rsidP="00B54F34">
      <w:r>
        <w:rPr>
          <w:rFonts w:hint="eastAsia"/>
        </w:rPr>
        <w:t>1）功能描述：</w:t>
      </w:r>
    </w:p>
    <w:p w14:paraId="7CE266E6" w14:textId="33DBE40F" w:rsidR="00B54F34" w:rsidRDefault="00B54F34" w:rsidP="00B54F34">
      <w:r>
        <w:rPr>
          <w:rFonts w:hint="eastAsia"/>
        </w:rPr>
        <w:t>获取输出音量</w:t>
      </w:r>
    </w:p>
    <w:p w14:paraId="14928CA7" w14:textId="77777777" w:rsidR="00B54F34" w:rsidRDefault="00B54F34" w:rsidP="00B54F34">
      <w:r>
        <w:rPr>
          <w:rFonts w:hint="eastAsia"/>
        </w:rPr>
        <w:t>2）接口声明</w:t>
      </w:r>
    </w:p>
    <w:p w14:paraId="552AA953" w14:textId="77777777" w:rsidR="00B54F34" w:rsidRDefault="00B54F34" w:rsidP="00B54F34">
      <w:pPr>
        <w:tabs>
          <w:tab w:val="left" w:pos="312"/>
        </w:tabs>
      </w:pPr>
      <w:r>
        <w:rPr>
          <w:rFonts w:hint="eastAsia"/>
        </w:rPr>
        <w:lastRenderedPageBreak/>
        <w:t>所属类：</w:t>
      </w:r>
      <w:r w:rsidRPr="00CA0E72">
        <w:t>PjsuaDDApiInterface</w:t>
      </w:r>
    </w:p>
    <w:p w14:paraId="60AEBA01" w14:textId="56CD815D" w:rsidR="00B54F34" w:rsidRDefault="00B54F34" w:rsidP="00B54F34">
      <w:pPr>
        <w:tabs>
          <w:tab w:val="left" w:pos="312"/>
        </w:tabs>
      </w:pPr>
      <w:r>
        <w:rPr>
          <w:rFonts w:hint="eastAsia"/>
        </w:rPr>
        <w:t>方法名：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getOutputVolume</w:t>
      </w:r>
    </w:p>
    <w:p w14:paraId="2A22A4F0" w14:textId="77777777" w:rsidR="00B54F34" w:rsidRDefault="00B54F34" w:rsidP="00B54F34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B54F34" w14:paraId="3A79245E" w14:textId="77777777" w:rsidTr="00AD7109">
        <w:tc>
          <w:tcPr>
            <w:tcW w:w="8453" w:type="dxa"/>
          </w:tcPr>
          <w:p w14:paraId="0E1E463C" w14:textId="6EC3D0D4" w:rsidR="00B54F34" w:rsidRPr="00E0052B" w:rsidRDefault="00C877CD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 w:rsidR="00B54F34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getOutputVolume()</w:t>
            </w:r>
          </w:p>
        </w:tc>
      </w:tr>
    </w:tbl>
    <w:p w14:paraId="5475094E" w14:textId="77777777" w:rsidR="00B54F34" w:rsidRDefault="00B54F34" w:rsidP="00B54F34"/>
    <w:p w14:paraId="28F2E967" w14:textId="77777777" w:rsidR="00B54F34" w:rsidRDefault="00B54F34" w:rsidP="00B54F34">
      <w:r>
        <w:rPr>
          <w:rFonts w:hint="eastAsia"/>
        </w:rPr>
        <w:t>3）请求参数</w:t>
      </w:r>
    </w:p>
    <w:p w14:paraId="09F0D5C2" w14:textId="77777777" w:rsidR="00B54F34" w:rsidRDefault="00B54F34" w:rsidP="00B54F34">
      <w:r>
        <w:rPr>
          <w:rFonts w:hint="eastAsia"/>
        </w:rPr>
        <w:t>参数说明：</w:t>
      </w:r>
    </w:p>
    <w:p w14:paraId="49B135BD" w14:textId="60A97E7E" w:rsidR="00B54F34" w:rsidRPr="002663BC" w:rsidRDefault="00C877CD" w:rsidP="00B54F34">
      <w:r>
        <w:rPr>
          <w:rFonts w:hint="eastAsia"/>
        </w:rPr>
        <w:t>无</w:t>
      </w:r>
    </w:p>
    <w:p w14:paraId="2E677106" w14:textId="77777777" w:rsidR="00B54F34" w:rsidRDefault="00B54F34" w:rsidP="00B54F34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</w:tblGrid>
      <w:tr w:rsidR="00B54F34" w14:paraId="475ABE8A" w14:textId="77777777" w:rsidTr="00AD7109">
        <w:tc>
          <w:tcPr>
            <w:tcW w:w="2074" w:type="dxa"/>
          </w:tcPr>
          <w:p w14:paraId="5167B318" w14:textId="77777777" w:rsidR="00B54F34" w:rsidRDefault="00B54F34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124E773D" w14:textId="77777777" w:rsidR="00B54F34" w:rsidRDefault="00B54F34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674118A1" w14:textId="77777777" w:rsidR="00B54F34" w:rsidRDefault="00B54F34" w:rsidP="00AD7109">
            <w:r>
              <w:rPr>
                <w:rFonts w:hint="eastAsia"/>
              </w:rPr>
              <w:t>备注</w:t>
            </w:r>
          </w:p>
        </w:tc>
      </w:tr>
      <w:tr w:rsidR="00B54F34" w14:paraId="6C08D26B" w14:textId="77777777" w:rsidTr="00AD7109">
        <w:tc>
          <w:tcPr>
            <w:tcW w:w="2074" w:type="dxa"/>
          </w:tcPr>
          <w:p w14:paraId="7F4C9D1B" w14:textId="7091B80D" w:rsidR="00B54F34" w:rsidRDefault="00C877CD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</w:t>
            </w:r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nt</w:t>
            </w:r>
          </w:p>
        </w:tc>
        <w:tc>
          <w:tcPr>
            <w:tcW w:w="2074" w:type="dxa"/>
          </w:tcPr>
          <w:p w14:paraId="39340101" w14:textId="7DD6B0B9" w:rsidR="00B54F34" w:rsidRDefault="00C877CD" w:rsidP="00AD7109">
            <w:r>
              <w:rPr>
                <w:rFonts w:hint="eastAsia"/>
              </w:rPr>
              <w:t>音量</w:t>
            </w:r>
          </w:p>
        </w:tc>
        <w:tc>
          <w:tcPr>
            <w:tcW w:w="2074" w:type="dxa"/>
          </w:tcPr>
          <w:p w14:paraId="1B17684B" w14:textId="77777777" w:rsidR="00B54F34" w:rsidRDefault="00B54F34" w:rsidP="00AD7109"/>
        </w:tc>
      </w:tr>
    </w:tbl>
    <w:p w14:paraId="1F5F5685" w14:textId="52EA0832" w:rsidR="00B54F34" w:rsidRDefault="00B54F34" w:rsidP="004C6FC3"/>
    <w:p w14:paraId="531A5627" w14:textId="17933BF9" w:rsidR="0079626F" w:rsidRDefault="0079626F" w:rsidP="0079626F">
      <w:pPr>
        <w:pStyle w:val="4"/>
      </w:pPr>
      <w:r>
        <w:t>6.3.14</w:t>
      </w:r>
      <w:r>
        <w:rPr>
          <w:rFonts w:hint="eastAsia"/>
        </w:rPr>
        <w:t>、设置输出音量</w:t>
      </w:r>
    </w:p>
    <w:p w14:paraId="3467EA04" w14:textId="77777777" w:rsidR="0079626F" w:rsidRDefault="0079626F" w:rsidP="0079626F">
      <w:r>
        <w:rPr>
          <w:rFonts w:hint="eastAsia"/>
        </w:rPr>
        <w:t>1）功能描述：</w:t>
      </w:r>
    </w:p>
    <w:p w14:paraId="118958BF" w14:textId="15AF8D73" w:rsidR="0079626F" w:rsidRDefault="0079626F" w:rsidP="0079626F">
      <w:r>
        <w:rPr>
          <w:rFonts w:hint="eastAsia"/>
        </w:rPr>
        <w:t>设置输出音量</w:t>
      </w:r>
    </w:p>
    <w:p w14:paraId="5D1E6131" w14:textId="77777777" w:rsidR="0079626F" w:rsidRDefault="0079626F" w:rsidP="0079626F">
      <w:r>
        <w:rPr>
          <w:rFonts w:hint="eastAsia"/>
        </w:rPr>
        <w:t>2）接口声明</w:t>
      </w:r>
    </w:p>
    <w:p w14:paraId="71836B6A" w14:textId="77777777" w:rsidR="0079626F" w:rsidRDefault="0079626F" w:rsidP="0079626F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59BCC0CF" w14:textId="305F1051" w:rsidR="0079626F" w:rsidRDefault="0079626F" w:rsidP="0079626F">
      <w:pPr>
        <w:tabs>
          <w:tab w:val="left" w:pos="312"/>
        </w:tabs>
      </w:pPr>
      <w:r>
        <w:rPr>
          <w:rFonts w:hint="eastAsia"/>
        </w:rPr>
        <w:t>方法名：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setOutputVolume</w:t>
      </w:r>
    </w:p>
    <w:p w14:paraId="393DB66B" w14:textId="77777777" w:rsidR="0079626F" w:rsidRDefault="0079626F" w:rsidP="0079626F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79626F" w14:paraId="05E7DB9E" w14:textId="77777777" w:rsidTr="00AD7109">
        <w:tc>
          <w:tcPr>
            <w:tcW w:w="8453" w:type="dxa"/>
          </w:tcPr>
          <w:p w14:paraId="0F8BEBF5" w14:textId="768E74DF" w:rsidR="0079626F" w:rsidRPr="00E0052B" w:rsidRDefault="0079626F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setOutputVolume(</w:t>
            </w:r>
            <w:r>
              <w:t>I</w:t>
            </w:r>
            <w:r>
              <w:rPr>
                <w:rFonts w:hint="eastAsia"/>
              </w:rPr>
              <w:t>nt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 xml:space="preserve"> volum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2AE0E60F" w14:textId="77777777" w:rsidR="0079626F" w:rsidRDefault="0079626F" w:rsidP="0079626F"/>
    <w:p w14:paraId="10E6A6FE" w14:textId="77777777" w:rsidR="0079626F" w:rsidRDefault="0079626F" w:rsidP="0079626F">
      <w:r>
        <w:rPr>
          <w:rFonts w:hint="eastAsia"/>
        </w:rPr>
        <w:t>3）请求参数</w:t>
      </w:r>
    </w:p>
    <w:p w14:paraId="7BA11412" w14:textId="77777777" w:rsidR="0079626F" w:rsidRDefault="0079626F" w:rsidP="0079626F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9626F" w14:paraId="086927D6" w14:textId="77777777" w:rsidTr="00AD7109">
        <w:tc>
          <w:tcPr>
            <w:tcW w:w="2074" w:type="dxa"/>
          </w:tcPr>
          <w:p w14:paraId="363BC8ED" w14:textId="77777777" w:rsidR="0079626F" w:rsidRDefault="0079626F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2E97F993" w14:textId="77777777" w:rsidR="0079626F" w:rsidRDefault="0079626F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174E4F33" w14:textId="77777777" w:rsidR="0079626F" w:rsidRDefault="0079626F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241265A" w14:textId="77777777" w:rsidR="0079626F" w:rsidRDefault="0079626F" w:rsidP="00AD7109">
            <w:r>
              <w:rPr>
                <w:rFonts w:hint="eastAsia"/>
              </w:rPr>
              <w:t>备注</w:t>
            </w:r>
          </w:p>
        </w:tc>
      </w:tr>
      <w:tr w:rsidR="0079626F" w14:paraId="6D38E3B8" w14:textId="77777777" w:rsidTr="00AD7109">
        <w:tc>
          <w:tcPr>
            <w:tcW w:w="2074" w:type="dxa"/>
          </w:tcPr>
          <w:p w14:paraId="4529E7C0" w14:textId="438E16A5" w:rsidR="0079626F" w:rsidRDefault="0079626F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V</w:t>
            </w:r>
            <w:r>
              <w:rPr>
                <w:rFonts w:ascii="新宋体" w:eastAsia="新宋体" w:cs="新宋体" w:hint="eastAsia"/>
                <w:color w:val="808080"/>
                <w:kern w:val="0"/>
                <w:sz w:val="19"/>
                <w:szCs w:val="19"/>
              </w:rPr>
              <w:t>olume</w:t>
            </w:r>
          </w:p>
        </w:tc>
        <w:tc>
          <w:tcPr>
            <w:tcW w:w="2074" w:type="dxa"/>
          </w:tcPr>
          <w:p w14:paraId="73AC94A0" w14:textId="77777777" w:rsidR="0079626F" w:rsidRDefault="0079626F" w:rsidP="00AD7109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267C6D1D" w14:textId="77777777" w:rsidR="0079626F" w:rsidRDefault="006B07AD" w:rsidP="00AD7109">
            <w:r>
              <w:rPr>
                <w:rFonts w:hint="eastAsia"/>
              </w:rPr>
              <w:t>音量</w:t>
            </w:r>
          </w:p>
          <w:p w14:paraId="3ECEC333" w14:textId="469CEA61" w:rsidR="006B07AD" w:rsidRDefault="006B07AD" w:rsidP="00AD7109">
            <w:r>
              <w:rPr>
                <w:rFonts w:hint="eastAsia"/>
              </w:rPr>
              <w:t>0</w:t>
            </w:r>
            <w:r>
              <w:t>~256</w:t>
            </w:r>
          </w:p>
        </w:tc>
        <w:tc>
          <w:tcPr>
            <w:tcW w:w="2074" w:type="dxa"/>
          </w:tcPr>
          <w:p w14:paraId="1D2345C9" w14:textId="77777777" w:rsidR="0079626F" w:rsidRDefault="0079626F" w:rsidP="00AD7109"/>
        </w:tc>
      </w:tr>
    </w:tbl>
    <w:p w14:paraId="6D8BE069" w14:textId="0AD22C9A" w:rsidR="0079626F" w:rsidRPr="002663BC" w:rsidRDefault="0079626F" w:rsidP="0079626F"/>
    <w:p w14:paraId="2A2D0F50" w14:textId="77777777" w:rsidR="0079626F" w:rsidRDefault="0079626F" w:rsidP="0079626F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910BF4" w14:paraId="4A6E6860" w14:textId="77777777" w:rsidTr="00AD7109">
        <w:tc>
          <w:tcPr>
            <w:tcW w:w="2074" w:type="dxa"/>
          </w:tcPr>
          <w:p w14:paraId="25DC6468" w14:textId="77777777" w:rsidR="00910BF4" w:rsidRDefault="00910BF4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1304ABDF" w14:textId="77777777" w:rsidR="00910BF4" w:rsidRDefault="00910BF4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542456E" w14:textId="77777777" w:rsidR="00910BF4" w:rsidRDefault="00910BF4" w:rsidP="00AD7109">
            <w:r>
              <w:rPr>
                <w:rFonts w:hint="eastAsia"/>
              </w:rPr>
              <w:t>备注</w:t>
            </w:r>
          </w:p>
        </w:tc>
      </w:tr>
      <w:tr w:rsidR="00910BF4" w14:paraId="532461CF" w14:textId="77777777" w:rsidTr="00AD7109">
        <w:tc>
          <w:tcPr>
            <w:tcW w:w="2074" w:type="dxa"/>
          </w:tcPr>
          <w:p w14:paraId="08A6F56F" w14:textId="77777777" w:rsidR="00910BF4" w:rsidRDefault="00910BF4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</w:p>
        </w:tc>
        <w:tc>
          <w:tcPr>
            <w:tcW w:w="2074" w:type="dxa"/>
          </w:tcPr>
          <w:p w14:paraId="08224C8A" w14:textId="77777777" w:rsidR="00910BF4" w:rsidRDefault="00910BF4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26DEF9DD" w14:textId="77777777" w:rsidR="00910BF4" w:rsidRDefault="00910BF4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774953A2" w14:textId="61BD81F7" w:rsidR="0079626F" w:rsidRDefault="0079626F" w:rsidP="004C6FC3"/>
    <w:p w14:paraId="485A419B" w14:textId="27B3BFE0" w:rsidR="003652F4" w:rsidRDefault="003652F4" w:rsidP="003652F4">
      <w:pPr>
        <w:pStyle w:val="4"/>
      </w:pPr>
      <w:r>
        <w:t>6.3.1</w:t>
      </w:r>
      <w:r w:rsidR="002F3DC0">
        <w:t>5</w:t>
      </w:r>
      <w:r>
        <w:rPr>
          <w:rFonts w:hint="eastAsia"/>
        </w:rPr>
        <w:t>、</w:t>
      </w:r>
      <w:r w:rsidR="002F3DC0">
        <w:rPr>
          <w:rFonts w:hint="eastAsia"/>
        </w:rPr>
        <w:t>获取输入音量</w:t>
      </w:r>
    </w:p>
    <w:p w14:paraId="4993C0E2" w14:textId="77777777" w:rsidR="003652F4" w:rsidRDefault="003652F4" w:rsidP="003652F4">
      <w:r>
        <w:rPr>
          <w:rFonts w:hint="eastAsia"/>
        </w:rPr>
        <w:t>1）功能描述：</w:t>
      </w:r>
    </w:p>
    <w:p w14:paraId="445B7551" w14:textId="787E6A65" w:rsidR="003652F4" w:rsidRDefault="00267D6C" w:rsidP="003652F4">
      <w:r>
        <w:rPr>
          <w:rFonts w:hint="eastAsia"/>
        </w:rPr>
        <w:t>获取</w:t>
      </w:r>
      <w:r w:rsidR="003652F4">
        <w:rPr>
          <w:rFonts w:hint="eastAsia"/>
        </w:rPr>
        <w:t>输</w:t>
      </w:r>
      <w:r w:rsidR="00006ED7">
        <w:rPr>
          <w:rFonts w:hint="eastAsia"/>
        </w:rPr>
        <w:t>入</w:t>
      </w:r>
      <w:r w:rsidR="003652F4">
        <w:rPr>
          <w:rFonts w:hint="eastAsia"/>
        </w:rPr>
        <w:t>音量</w:t>
      </w:r>
    </w:p>
    <w:p w14:paraId="03B08EC1" w14:textId="77777777" w:rsidR="003652F4" w:rsidRDefault="003652F4" w:rsidP="003652F4">
      <w:r>
        <w:rPr>
          <w:rFonts w:hint="eastAsia"/>
        </w:rPr>
        <w:t>2）接口声明</w:t>
      </w:r>
    </w:p>
    <w:p w14:paraId="27612BED" w14:textId="77777777" w:rsidR="003652F4" w:rsidRDefault="003652F4" w:rsidP="003652F4">
      <w:pPr>
        <w:tabs>
          <w:tab w:val="left" w:pos="312"/>
        </w:tabs>
      </w:pPr>
      <w:r>
        <w:rPr>
          <w:rFonts w:hint="eastAsia"/>
        </w:rPr>
        <w:lastRenderedPageBreak/>
        <w:t>所属类：</w:t>
      </w:r>
      <w:r w:rsidRPr="00CA0E72">
        <w:t>PjsuaDDApiInterface</w:t>
      </w:r>
    </w:p>
    <w:p w14:paraId="55DEE436" w14:textId="3B609B44" w:rsidR="003652F4" w:rsidRDefault="003652F4" w:rsidP="003652F4">
      <w:pPr>
        <w:tabs>
          <w:tab w:val="left" w:pos="312"/>
        </w:tabs>
      </w:pPr>
      <w:r>
        <w:rPr>
          <w:rFonts w:hint="eastAsia"/>
        </w:rPr>
        <w:t>方法名：</w:t>
      </w:r>
      <w:r w:rsidR="00267D6C">
        <w:rPr>
          <w:rFonts w:ascii="新宋体" w:eastAsia="新宋体" w:cs="新宋体"/>
          <w:color w:val="000000"/>
          <w:kern w:val="0"/>
          <w:sz w:val="19"/>
          <w:szCs w:val="19"/>
        </w:rPr>
        <w:t>getInputVolume</w:t>
      </w:r>
    </w:p>
    <w:p w14:paraId="62E5BF89" w14:textId="77777777" w:rsidR="003652F4" w:rsidRDefault="003652F4" w:rsidP="003652F4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3652F4" w14:paraId="32944960" w14:textId="77777777" w:rsidTr="00AD7109">
        <w:tc>
          <w:tcPr>
            <w:tcW w:w="8453" w:type="dxa"/>
          </w:tcPr>
          <w:p w14:paraId="22F1D565" w14:textId="72E5D824" w:rsidR="003652F4" w:rsidRPr="00E0052B" w:rsidRDefault="002F3DC0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uaDDApiInterfac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::getInputVolume(</w:t>
            </w:r>
            <w:r w:rsidR="00D847D1"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7DCFBEDD" w14:textId="77777777" w:rsidR="003652F4" w:rsidRDefault="003652F4" w:rsidP="003652F4"/>
    <w:p w14:paraId="25DA2012" w14:textId="77777777" w:rsidR="003652F4" w:rsidRDefault="003652F4" w:rsidP="003652F4">
      <w:r>
        <w:rPr>
          <w:rFonts w:hint="eastAsia"/>
        </w:rPr>
        <w:t>3）请求参数</w:t>
      </w:r>
    </w:p>
    <w:p w14:paraId="3C0D08B6" w14:textId="77777777" w:rsidR="003652F4" w:rsidRDefault="003652F4" w:rsidP="003652F4">
      <w:r>
        <w:rPr>
          <w:rFonts w:hint="eastAsia"/>
        </w:rPr>
        <w:t>参数说明：</w:t>
      </w:r>
    </w:p>
    <w:p w14:paraId="182B0F67" w14:textId="57C6BA63" w:rsidR="003652F4" w:rsidRPr="002663BC" w:rsidRDefault="00573C72" w:rsidP="003652F4">
      <w:r>
        <w:rPr>
          <w:rFonts w:hint="eastAsia"/>
        </w:rPr>
        <w:t>无</w:t>
      </w:r>
    </w:p>
    <w:p w14:paraId="46FAAB2C" w14:textId="77777777" w:rsidR="003652F4" w:rsidRDefault="003652F4" w:rsidP="003652F4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</w:tblGrid>
      <w:tr w:rsidR="003652F4" w14:paraId="66C6BE73" w14:textId="77777777" w:rsidTr="00AD7109">
        <w:tc>
          <w:tcPr>
            <w:tcW w:w="2074" w:type="dxa"/>
          </w:tcPr>
          <w:p w14:paraId="19859F23" w14:textId="77777777" w:rsidR="003652F4" w:rsidRDefault="003652F4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3636C7A0" w14:textId="77777777" w:rsidR="003652F4" w:rsidRDefault="003652F4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6E950AA8" w14:textId="77777777" w:rsidR="003652F4" w:rsidRDefault="003652F4" w:rsidP="00AD7109">
            <w:r>
              <w:rPr>
                <w:rFonts w:hint="eastAsia"/>
              </w:rPr>
              <w:t>备注</w:t>
            </w:r>
          </w:p>
        </w:tc>
      </w:tr>
      <w:tr w:rsidR="003652F4" w14:paraId="621A3FF8" w14:textId="77777777" w:rsidTr="00AD7109">
        <w:tc>
          <w:tcPr>
            <w:tcW w:w="2074" w:type="dxa"/>
          </w:tcPr>
          <w:p w14:paraId="71851F83" w14:textId="67011BA1" w:rsidR="003652F4" w:rsidRDefault="00573C72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I</w:t>
            </w:r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nt</w:t>
            </w:r>
          </w:p>
        </w:tc>
        <w:tc>
          <w:tcPr>
            <w:tcW w:w="2074" w:type="dxa"/>
          </w:tcPr>
          <w:p w14:paraId="1B16C759" w14:textId="42DDC021" w:rsidR="003652F4" w:rsidRDefault="00696058" w:rsidP="00AD7109">
            <w:r>
              <w:rPr>
                <w:rFonts w:hint="eastAsia"/>
              </w:rPr>
              <w:t>音量</w:t>
            </w:r>
          </w:p>
        </w:tc>
        <w:tc>
          <w:tcPr>
            <w:tcW w:w="2074" w:type="dxa"/>
          </w:tcPr>
          <w:p w14:paraId="53EA6464" w14:textId="329C7B5B" w:rsidR="003652F4" w:rsidRDefault="003652F4" w:rsidP="00AD7109"/>
        </w:tc>
      </w:tr>
    </w:tbl>
    <w:p w14:paraId="3E2FBC5E" w14:textId="529F1867" w:rsidR="003652F4" w:rsidRDefault="003652F4" w:rsidP="004C6FC3"/>
    <w:p w14:paraId="668C87D7" w14:textId="6B63BF35" w:rsidR="00BE4CB0" w:rsidRDefault="00BE4CB0" w:rsidP="00BE4CB0">
      <w:pPr>
        <w:pStyle w:val="4"/>
      </w:pPr>
      <w:r>
        <w:t>6.3.16</w:t>
      </w:r>
      <w:r>
        <w:rPr>
          <w:rFonts w:hint="eastAsia"/>
        </w:rPr>
        <w:t>、设置输入音量</w:t>
      </w:r>
    </w:p>
    <w:p w14:paraId="38442D81" w14:textId="77777777" w:rsidR="00BE4CB0" w:rsidRDefault="00BE4CB0" w:rsidP="00BE4CB0">
      <w:r>
        <w:rPr>
          <w:rFonts w:hint="eastAsia"/>
        </w:rPr>
        <w:t>1）功能描述：</w:t>
      </w:r>
    </w:p>
    <w:p w14:paraId="2A928502" w14:textId="7D3BFD0A" w:rsidR="00BE4CB0" w:rsidRDefault="00C55DC0" w:rsidP="00BE4CB0">
      <w:r>
        <w:rPr>
          <w:rFonts w:hint="eastAsia"/>
        </w:rPr>
        <w:t>设置</w:t>
      </w:r>
      <w:r w:rsidR="00BE4CB0">
        <w:rPr>
          <w:rFonts w:hint="eastAsia"/>
        </w:rPr>
        <w:t>输入音量</w:t>
      </w:r>
    </w:p>
    <w:p w14:paraId="52055AB8" w14:textId="77777777" w:rsidR="00BE4CB0" w:rsidRDefault="00BE4CB0" w:rsidP="00BE4CB0">
      <w:r>
        <w:rPr>
          <w:rFonts w:hint="eastAsia"/>
        </w:rPr>
        <w:t>2）接口声明</w:t>
      </w:r>
    </w:p>
    <w:p w14:paraId="32761924" w14:textId="77777777" w:rsidR="00BE4CB0" w:rsidRDefault="00BE4CB0" w:rsidP="00BE4CB0">
      <w:pPr>
        <w:tabs>
          <w:tab w:val="left" w:pos="312"/>
        </w:tabs>
      </w:pPr>
      <w:r>
        <w:rPr>
          <w:rFonts w:hint="eastAsia"/>
        </w:rPr>
        <w:t>所属类：</w:t>
      </w:r>
      <w:r w:rsidRPr="00CA0E72">
        <w:t>PjsuaDDApiInterface</w:t>
      </w:r>
    </w:p>
    <w:p w14:paraId="77AF3AD0" w14:textId="282D1780" w:rsidR="00BE4CB0" w:rsidRDefault="00BE4CB0" w:rsidP="00BE4CB0">
      <w:pPr>
        <w:tabs>
          <w:tab w:val="left" w:pos="312"/>
        </w:tabs>
      </w:pPr>
      <w:r>
        <w:rPr>
          <w:rFonts w:hint="eastAsia"/>
        </w:rPr>
        <w:t>方法名：</w:t>
      </w:r>
      <w:r w:rsidR="00253BFE">
        <w:rPr>
          <w:rFonts w:ascii="新宋体" w:eastAsia="新宋体" w:cs="新宋体"/>
          <w:color w:val="000000"/>
          <w:kern w:val="0"/>
          <w:sz w:val="19"/>
          <w:szCs w:val="19"/>
        </w:rPr>
        <w:t>setInputVolume</w:t>
      </w:r>
    </w:p>
    <w:p w14:paraId="18703B5F" w14:textId="77777777" w:rsidR="00BE4CB0" w:rsidRDefault="00BE4CB0" w:rsidP="00BE4CB0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BE4CB0" w14:paraId="04006323" w14:textId="77777777" w:rsidTr="00AD7109">
        <w:tc>
          <w:tcPr>
            <w:tcW w:w="8453" w:type="dxa"/>
          </w:tcPr>
          <w:p w14:paraId="24A25E17" w14:textId="7F6FF0BD" w:rsidR="00BE4CB0" w:rsidRPr="00E0052B" w:rsidRDefault="00BE4CB0" w:rsidP="00AD7109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setInputVolume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unsigne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volum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1DE7F3D5" w14:textId="77777777" w:rsidR="00BE4CB0" w:rsidRDefault="00BE4CB0" w:rsidP="00BE4CB0"/>
    <w:p w14:paraId="6681FC1B" w14:textId="77777777" w:rsidR="00BE4CB0" w:rsidRDefault="00BE4CB0" w:rsidP="00BE4CB0">
      <w:r>
        <w:rPr>
          <w:rFonts w:hint="eastAsia"/>
        </w:rPr>
        <w:t>3）请求参数</w:t>
      </w:r>
    </w:p>
    <w:p w14:paraId="23B18DD3" w14:textId="55ECD8E9" w:rsidR="00BE4CB0" w:rsidRDefault="00BE4CB0" w:rsidP="00BE4CB0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72000" w14:paraId="2A4F19C9" w14:textId="77777777" w:rsidTr="00AD7109">
        <w:tc>
          <w:tcPr>
            <w:tcW w:w="2074" w:type="dxa"/>
          </w:tcPr>
          <w:p w14:paraId="384675B7" w14:textId="77777777" w:rsidR="00272000" w:rsidRDefault="00272000" w:rsidP="00AD7109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021EB68A" w14:textId="77777777" w:rsidR="00272000" w:rsidRDefault="00272000" w:rsidP="00AD7109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6F4D836D" w14:textId="77777777" w:rsidR="00272000" w:rsidRDefault="00272000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BB7EEC1" w14:textId="77777777" w:rsidR="00272000" w:rsidRDefault="00272000" w:rsidP="00AD7109">
            <w:r>
              <w:rPr>
                <w:rFonts w:hint="eastAsia"/>
              </w:rPr>
              <w:t>备注</w:t>
            </w:r>
          </w:p>
        </w:tc>
      </w:tr>
      <w:tr w:rsidR="00272000" w14:paraId="0713DCA5" w14:textId="77777777" w:rsidTr="00AD7109">
        <w:tc>
          <w:tcPr>
            <w:tcW w:w="2074" w:type="dxa"/>
          </w:tcPr>
          <w:p w14:paraId="379D0C49" w14:textId="77777777" w:rsidR="00272000" w:rsidRDefault="00272000" w:rsidP="00AD7109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V</w:t>
            </w:r>
            <w:r>
              <w:rPr>
                <w:rFonts w:ascii="新宋体" w:eastAsia="新宋体" w:cs="新宋体" w:hint="eastAsia"/>
                <w:color w:val="808080"/>
                <w:kern w:val="0"/>
                <w:sz w:val="19"/>
                <w:szCs w:val="19"/>
              </w:rPr>
              <w:t>olume</w:t>
            </w:r>
          </w:p>
        </w:tc>
        <w:tc>
          <w:tcPr>
            <w:tcW w:w="2074" w:type="dxa"/>
          </w:tcPr>
          <w:p w14:paraId="1EED2550" w14:textId="77777777" w:rsidR="00272000" w:rsidRDefault="00272000" w:rsidP="00AD7109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ABD2AE8" w14:textId="77777777" w:rsidR="00272000" w:rsidRDefault="00272000" w:rsidP="00AD7109">
            <w:r>
              <w:rPr>
                <w:rFonts w:hint="eastAsia"/>
              </w:rPr>
              <w:t>音量</w:t>
            </w:r>
          </w:p>
          <w:p w14:paraId="1623CCA4" w14:textId="77777777" w:rsidR="00272000" w:rsidRDefault="00272000" w:rsidP="00AD7109">
            <w:r>
              <w:rPr>
                <w:rFonts w:hint="eastAsia"/>
              </w:rPr>
              <w:t>0</w:t>
            </w:r>
            <w:r>
              <w:t>~256</w:t>
            </w:r>
          </w:p>
        </w:tc>
        <w:tc>
          <w:tcPr>
            <w:tcW w:w="2074" w:type="dxa"/>
          </w:tcPr>
          <w:p w14:paraId="766E788E" w14:textId="77777777" w:rsidR="00272000" w:rsidRDefault="00272000" w:rsidP="00AD7109"/>
        </w:tc>
      </w:tr>
    </w:tbl>
    <w:p w14:paraId="7A4A4758" w14:textId="77777777" w:rsidR="00272000" w:rsidRDefault="00272000" w:rsidP="00BE4CB0"/>
    <w:p w14:paraId="5D53DD19" w14:textId="77777777" w:rsidR="00BE4CB0" w:rsidRDefault="00BE4CB0" w:rsidP="00BE4CB0">
      <w:r>
        <w:t>4</w:t>
      </w:r>
      <w:r>
        <w:rPr>
          <w:rFonts w:hint="eastAsia"/>
        </w:rPr>
        <w:t>）返回说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401"/>
        <w:gridCol w:w="2074"/>
        <w:gridCol w:w="2074"/>
      </w:tblGrid>
      <w:tr w:rsidR="00FE0A93" w14:paraId="09236EC2" w14:textId="77777777" w:rsidTr="00AD7109">
        <w:tc>
          <w:tcPr>
            <w:tcW w:w="2074" w:type="dxa"/>
          </w:tcPr>
          <w:p w14:paraId="4FA58380" w14:textId="77777777" w:rsidR="00FE0A93" w:rsidRDefault="00FE0A93" w:rsidP="00AD7109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1BB2B2D3" w14:textId="77777777" w:rsidR="00FE0A93" w:rsidRDefault="00FE0A93" w:rsidP="00AD7109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182FCA7" w14:textId="77777777" w:rsidR="00FE0A93" w:rsidRDefault="00FE0A93" w:rsidP="00AD7109">
            <w:r>
              <w:rPr>
                <w:rFonts w:hint="eastAsia"/>
              </w:rPr>
              <w:t>备注</w:t>
            </w:r>
          </w:p>
        </w:tc>
      </w:tr>
      <w:tr w:rsidR="00FE0A93" w14:paraId="1F016FE7" w14:textId="77777777" w:rsidTr="00AD7109">
        <w:tc>
          <w:tcPr>
            <w:tcW w:w="2074" w:type="dxa"/>
          </w:tcPr>
          <w:p w14:paraId="2F5CC505" w14:textId="77777777" w:rsidR="00FE0A93" w:rsidRDefault="00FE0A93" w:rsidP="00AD7109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PJSIP_DDAPI_STATUS_CODE</w:t>
            </w:r>
          </w:p>
        </w:tc>
        <w:tc>
          <w:tcPr>
            <w:tcW w:w="2074" w:type="dxa"/>
          </w:tcPr>
          <w:p w14:paraId="14FF21AB" w14:textId="77777777" w:rsidR="00FE0A93" w:rsidRDefault="00FE0A93" w:rsidP="00AD7109">
            <w:r>
              <w:rPr>
                <w:rFonts w:hint="eastAsia"/>
              </w:rPr>
              <w:t>实际为枚举，int</w:t>
            </w:r>
          </w:p>
        </w:tc>
        <w:tc>
          <w:tcPr>
            <w:tcW w:w="2074" w:type="dxa"/>
          </w:tcPr>
          <w:p w14:paraId="1ABB503A" w14:textId="77777777" w:rsidR="00FE0A93" w:rsidRDefault="00FE0A93" w:rsidP="00AD7109">
            <w:r>
              <w:rPr>
                <w:rFonts w:hint="eastAsia"/>
              </w:rPr>
              <w:t>成功为0，其他为错误</w:t>
            </w:r>
          </w:p>
        </w:tc>
      </w:tr>
    </w:tbl>
    <w:p w14:paraId="3C781A0F" w14:textId="743F2F8A" w:rsidR="00BE4CB0" w:rsidRDefault="00BE4CB0" w:rsidP="004C6FC3"/>
    <w:p w14:paraId="370FB7AC" w14:textId="4F537A2D" w:rsidR="00D64115" w:rsidRDefault="00253640" w:rsidP="00253640">
      <w:pPr>
        <w:pStyle w:val="3"/>
      </w:pPr>
      <w:bookmarkStart w:id="17" w:name="_Toc79613245"/>
      <w:r>
        <w:rPr>
          <w:rFonts w:hint="eastAsia"/>
        </w:rPr>
        <w:t>6</w:t>
      </w:r>
      <w:r>
        <w:t>.4</w:t>
      </w:r>
      <w:r>
        <w:rPr>
          <w:rFonts w:hint="eastAsia"/>
        </w:rPr>
        <w:t>、</w:t>
      </w:r>
      <w:r w:rsidR="00C131F9">
        <w:rPr>
          <w:rFonts w:hint="eastAsia"/>
        </w:rPr>
        <w:t>视频窗口操作类</w:t>
      </w:r>
      <w:bookmarkEnd w:id="17"/>
    </w:p>
    <w:p w14:paraId="3109E0E6" w14:textId="24D33E24" w:rsidR="00C131F9" w:rsidRDefault="00C131F9" w:rsidP="00C131F9">
      <w:r>
        <w:rPr>
          <w:rFonts w:hint="eastAsia"/>
        </w:rPr>
        <w:t>视频窗口操作接口。</w:t>
      </w:r>
    </w:p>
    <w:p w14:paraId="5703B15C" w14:textId="43B7FECC" w:rsidR="00C131F9" w:rsidRDefault="00C131F9" w:rsidP="00C131F9"/>
    <w:p w14:paraId="1001FC5A" w14:textId="7C049FB3" w:rsidR="00520365" w:rsidRDefault="00520365" w:rsidP="00520365">
      <w:pPr>
        <w:pStyle w:val="4"/>
      </w:pPr>
      <w:r>
        <w:lastRenderedPageBreak/>
        <w:t>6.4.1</w:t>
      </w:r>
      <w:r>
        <w:rPr>
          <w:rFonts w:hint="eastAsia"/>
        </w:rPr>
        <w:t>、</w:t>
      </w:r>
      <w:r w:rsidR="008C278D">
        <w:rPr>
          <w:rFonts w:hint="eastAsia"/>
        </w:rPr>
        <w:t>设置窗口尺寸</w:t>
      </w:r>
    </w:p>
    <w:p w14:paraId="373AC563" w14:textId="77777777" w:rsidR="00520365" w:rsidRDefault="00520365" w:rsidP="00520365">
      <w:r>
        <w:rPr>
          <w:rFonts w:hint="eastAsia"/>
        </w:rPr>
        <w:t>1）功能描述：</w:t>
      </w:r>
    </w:p>
    <w:p w14:paraId="64B345BF" w14:textId="1B527E8D" w:rsidR="00520365" w:rsidRDefault="00520365" w:rsidP="00520365">
      <w:r>
        <w:rPr>
          <w:rFonts w:hint="eastAsia"/>
        </w:rPr>
        <w:t>设置</w:t>
      </w:r>
      <w:r w:rsidR="00D40CB0">
        <w:rPr>
          <w:rFonts w:hint="eastAsia"/>
        </w:rPr>
        <w:t>窗口尺寸</w:t>
      </w:r>
    </w:p>
    <w:p w14:paraId="4C87A7F9" w14:textId="77777777" w:rsidR="00520365" w:rsidRDefault="00520365" w:rsidP="00520365">
      <w:r>
        <w:rPr>
          <w:rFonts w:hint="eastAsia"/>
        </w:rPr>
        <w:t>2）接口声明</w:t>
      </w:r>
    </w:p>
    <w:p w14:paraId="0B43D167" w14:textId="6F8D3496" w:rsidR="00520365" w:rsidRDefault="00520365" w:rsidP="00520365">
      <w:pPr>
        <w:tabs>
          <w:tab w:val="left" w:pos="312"/>
        </w:tabs>
      </w:pPr>
      <w:r>
        <w:rPr>
          <w:rFonts w:hint="eastAsia"/>
        </w:rPr>
        <w:t>所属类：</w:t>
      </w:r>
      <w:r w:rsidR="008C278D">
        <w:rPr>
          <w:rFonts w:ascii="新宋体" w:eastAsia="新宋体" w:cs="新宋体"/>
          <w:color w:val="2B91AF"/>
          <w:kern w:val="0"/>
          <w:sz w:val="19"/>
          <w:szCs w:val="19"/>
        </w:rPr>
        <w:t>PjsuaVideoWindow</w:t>
      </w:r>
    </w:p>
    <w:p w14:paraId="43C51D02" w14:textId="4870AECF" w:rsidR="00520365" w:rsidRDefault="00520365" w:rsidP="00520365">
      <w:pPr>
        <w:tabs>
          <w:tab w:val="left" w:pos="312"/>
        </w:tabs>
      </w:pPr>
      <w:r>
        <w:rPr>
          <w:rFonts w:hint="eastAsia"/>
        </w:rPr>
        <w:t>方法名：</w:t>
      </w:r>
      <w:r w:rsidR="008C278D">
        <w:rPr>
          <w:rFonts w:ascii="新宋体" w:eastAsia="新宋体" w:cs="新宋体"/>
          <w:color w:val="000000"/>
          <w:kern w:val="0"/>
          <w:sz w:val="19"/>
          <w:szCs w:val="19"/>
        </w:rPr>
        <w:t>setSize</w:t>
      </w:r>
    </w:p>
    <w:p w14:paraId="7BF69F3A" w14:textId="77777777" w:rsidR="00520365" w:rsidRDefault="00520365" w:rsidP="00520365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520365" w14:paraId="345B468F" w14:textId="77777777" w:rsidTr="00EE6E33">
        <w:tc>
          <w:tcPr>
            <w:tcW w:w="8453" w:type="dxa"/>
          </w:tcPr>
          <w:p w14:paraId="3F477B8B" w14:textId="3B4C6A87" w:rsidR="00520365" w:rsidRPr="00E0052B" w:rsidRDefault="00C42444" w:rsidP="00EE6E33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setSize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high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wide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2CAEA53B" w14:textId="77777777" w:rsidR="00520365" w:rsidRDefault="00520365" w:rsidP="00520365"/>
    <w:p w14:paraId="430594A3" w14:textId="77777777" w:rsidR="00520365" w:rsidRDefault="00520365" w:rsidP="00520365">
      <w:r>
        <w:rPr>
          <w:rFonts w:hint="eastAsia"/>
        </w:rPr>
        <w:t>3）请求参数</w:t>
      </w:r>
    </w:p>
    <w:p w14:paraId="482400A3" w14:textId="77777777" w:rsidR="00520365" w:rsidRDefault="00520365" w:rsidP="00520365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20365" w14:paraId="60D624F8" w14:textId="77777777" w:rsidTr="00EE6E33">
        <w:tc>
          <w:tcPr>
            <w:tcW w:w="2074" w:type="dxa"/>
          </w:tcPr>
          <w:p w14:paraId="28395BBC" w14:textId="77777777" w:rsidR="00520365" w:rsidRDefault="00520365" w:rsidP="00EE6E33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3B811210" w14:textId="77777777" w:rsidR="00520365" w:rsidRDefault="00520365" w:rsidP="00EE6E33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619ED6B0" w14:textId="77777777" w:rsidR="00520365" w:rsidRDefault="00520365" w:rsidP="00EE6E33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59F06D7" w14:textId="77777777" w:rsidR="00520365" w:rsidRDefault="00520365" w:rsidP="00EE6E33">
            <w:r>
              <w:rPr>
                <w:rFonts w:hint="eastAsia"/>
              </w:rPr>
              <w:t>备注</w:t>
            </w:r>
          </w:p>
        </w:tc>
      </w:tr>
      <w:tr w:rsidR="00520365" w14:paraId="303FAF46" w14:textId="77777777" w:rsidTr="00EE6E33">
        <w:tc>
          <w:tcPr>
            <w:tcW w:w="2074" w:type="dxa"/>
          </w:tcPr>
          <w:p w14:paraId="12552725" w14:textId="69954680" w:rsidR="00520365" w:rsidRDefault="00CD0154" w:rsidP="00EE6E33">
            <w:r>
              <w:rPr>
                <w:rFonts w:ascii="新宋体" w:eastAsia="新宋体" w:cs="新宋体" w:hint="eastAsia"/>
                <w:color w:val="808080"/>
                <w:kern w:val="0"/>
                <w:sz w:val="19"/>
                <w:szCs w:val="19"/>
              </w:rPr>
              <w:t>n</w:t>
            </w:r>
            <w:r w:rsidR="00314E36">
              <w:rPr>
                <w:rFonts w:ascii="新宋体" w:eastAsia="新宋体" w:cs="新宋体" w:hint="eastAsia"/>
                <w:color w:val="808080"/>
                <w:kern w:val="0"/>
                <w:sz w:val="19"/>
                <w:szCs w:val="19"/>
              </w:rPr>
              <w:t>_high</w:t>
            </w:r>
          </w:p>
        </w:tc>
        <w:tc>
          <w:tcPr>
            <w:tcW w:w="2074" w:type="dxa"/>
          </w:tcPr>
          <w:p w14:paraId="67CB833E" w14:textId="77777777" w:rsidR="00520365" w:rsidRDefault="00520365" w:rsidP="00EE6E33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80A046E" w14:textId="436EA3BD" w:rsidR="00520365" w:rsidRDefault="00314E36" w:rsidP="00EE6E33">
            <w:r>
              <w:rPr>
                <w:rFonts w:hint="eastAsia"/>
              </w:rPr>
              <w:t>屏高</w:t>
            </w:r>
          </w:p>
        </w:tc>
        <w:tc>
          <w:tcPr>
            <w:tcW w:w="2074" w:type="dxa"/>
          </w:tcPr>
          <w:p w14:paraId="7358C9B9" w14:textId="77777777" w:rsidR="00520365" w:rsidRDefault="00520365" w:rsidP="00EE6E33"/>
        </w:tc>
      </w:tr>
      <w:tr w:rsidR="00CD0154" w14:paraId="4296FB28" w14:textId="77777777" w:rsidTr="00EE6E33">
        <w:tc>
          <w:tcPr>
            <w:tcW w:w="2074" w:type="dxa"/>
          </w:tcPr>
          <w:p w14:paraId="78C5748E" w14:textId="68807C33" w:rsidR="00CD0154" w:rsidRDefault="00CD0154" w:rsidP="00EE6E33">
            <w:pP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color w:val="808080"/>
                <w:kern w:val="0"/>
                <w:sz w:val="19"/>
                <w:szCs w:val="19"/>
              </w:rPr>
              <w:t>n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_wide</w:t>
            </w:r>
          </w:p>
        </w:tc>
        <w:tc>
          <w:tcPr>
            <w:tcW w:w="2074" w:type="dxa"/>
          </w:tcPr>
          <w:p w14:paraId="4A157202" w14:textId="5DCADEC7" w:rsidR="00CD0154" w:rsidRDefault="00CD0154" w:rsidP="00EE6E33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33C38B79" w14:textId="6CFBB0E7" w:rsidR="00CD0154" w:rsidRDefault="00CD0154" w:rsidP="00EE6E33">
            <w:r>
              <w:rPr>
                <w:rFonts w:hint="eastAsia"/>
              </w:rPr>
              <w:t>屏宽</w:t>
            </w:r>
          </w:p>
        </w:tc>
        <w:tc>
          <w:tcPr>
            <w:tcW w:w="2074" w:type="dxa"/>
          </w:tcPr>
          <w:p w14:paraId="6FCA6524" w14:textId="77777777" w:rsidR="00CD0154" w:rsidRDefault="00CD0154" w:rsidP="00EE6E33"/>
        </w:tc>
      </w:tr>
    </w:tbl>
    <w:p w14:paraId="1633EE05" w14:textId="77777777" w:rsidR="00520365" w:rsidRDefault="00520365" w:rsidP="00520365"/>
    <w:p w14:paraId="613EE445" w14:textId="77777777" w:rsidR="00520365" w:rsidRDefault="00520365" w:rsidP="00520365">
      <w:r>
        <w:t>4</w:t>
      </w:r>
      <w:r>
        <w:rPr>
          <w:rFonts w:hint="eastAsia"/>
        </w:rPr>
        <w:t>）返回说明</w:t>
      </w:r>
    </w:p>
    <w:p w14:paraId="04B6B2ED" w14:textId="72975980" w:rsidR="00C131F9" w:rsidRDefault="00621EF4" w:rsidP="00C131F9">
      <w:r>
        <w:rPr>
          <w:rFonts w:hint="eastAsia"/>
        </w:rPr>
        <w:t>无</w:t>
      </w:r>
    </w:p>
    <w:p w14:paraId="33518859" w14:textId="59E89A1E" w:rsidR="0073272F" w:rsidRDefault="0073272F" w:rsidP="00C131F9"/>
    <w:p w14:paraId="288AE2B9" w14:textId="00570834" w:rsidR="006534D2" w:rsidRDefault="006534D2" w:rsidP="006534D2">
      <w:pPr>
        <w:pStyle w:val="4"/>
      </w:pPr>
      <w:r>
        <w:t>6.4.</w:t>
      </w:r>
      <w:r w:rsidR="00C436DA">
        <w:t>2</w:t>
      </w:r>
      <w:r>
        <w:rPr>
          <w:rFonts w:hint="eastAsia"/>
        </w:rPr>
        <w:t>、设置窗口</w:t>
      </w:r>
      <w:r w:rsidR="00947253">
        <w:rPr>
          <w:rFonts w:hint="eastAsia"/>
        </w:rPr>
        <w:t>坐标</w:t>
      </w:r>
    </w:p>
    <w:p w14:paraId="7328A4F3" w14:textId="77777777" w:rsidR="006534D2" w:rsidRDefault="006534D2" w:rsidP="006534D2">
      <w:r>
        <w:rPr>
          <w:rFonts w:hint="eastAsia"/>
        </w:rPr>
        <w:t>1）功能描述：</w:t>
      </w:r>
    </w:p>
    <w:p w14:paraId="794D04FF" w14:textId="39EC3E34" w:rsidR="006534D2" w:rsidRDefault="006534D2" w:rsidP="006534D2">
      <w:r>
        <w:rPr>
          <w:rFonts w:hint="eastAsia"/>
        </w:rPr>
        <w:t>设置</w:t>
      </w:r>
      <w:r w:rsidR="007116D7">
        <w:rPr>
          <w:rFonts w:hint="eastAsia"/>
        </w:rPr>
        <w:t>窗口坐标</w:t>
      </w:r>
    </w:p>
    <w:p w14:paraId="1AC59B42" w14:textId="77777777" w:rsidR="006534D2" w:rsidRDefault="006534D2" w:rsidP="006534D2">
      <w:r>
        <w:rPr>
          <w:rFonts w:hint="eastAsia"/>
        </w:rPr>
        <w:t>2）接口声明</w:t>
      </w:r>
    </w:p>
    <w:p w14:paraId="29E1E6C1" w14:textId="77777777" w:rsidR="006534D2" w:rsidRDefault="006534D2" w:rsidP="006534D2">
      <w:pPr>
        <w:tabs>
          <w:tab w:val="left" w:pos="312"/>
        </w:tabs>
      </w:pPr>
      <w:r>
        <w:rPr>
          <w:rFonts w:hint="eastAsia"/>
        </w:rPr>
        <w:t>所属类：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jsuaVideoWindow</w:t>
      </w:r>
    </w:p>
    <w:p w14:paraId="5A5E414B" w14:textId="4F3CFC82" w:rsidR="006534D2" w:rsidRDefault="006534D2" w:rsidP="006534D2">
      <w:pPr>
        <w:tabs>
          <w:tab w:val="left" w:pos="312"/>
        </w:tabs>
      </w:pPr>
      <w:r>
        <w:rPr>
          <w:rFonts w:hint="eastAsia"/>
        </w:rPr>
        <w:t>方法名：</w:t>
      </w:r>
      <w:r w:rsidR="00DC7447">
        <w:rPr>
          <w:rFonts w:ascii="新宋体" w:eastAsia="新宋体" w:cs="新宋体"/>
          <w:color w:val="000000"/>
          <w:kern w:val="0"/>
          <w:sz w:val="19"/>
          <w:szCs w:val="19"/>
        </w:rPr>
        <w:t>setPose</w:t>
      </w:r>
    </w:p>
    <w:p w14:paraId="6CFBC983" w14:textId="77777777" w:rsidR="006534D2" w:rsidRDefault="006534D2" w:rsidP="006534D2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6534D2" w14:paraId="387D7CE1" w14:textId="77777777" w:rsidTr="00EE6E33">
        <w:tc>
          <w:tcPr>
            <w:tcW w:w="8453" w:type="dxa"/>
          </w:tcPr>
          <w:p w14:paraId="126E9CAE" w14:textId="0DEA7963" w:rsidR="006534D2" w:rsidRPr="00E0052B" w:rsidRDefault="008A0140" w:rsidP="00EE6E33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setPose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x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,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int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n_y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412C8A05" w14:textId="77777777" w:rsidR="006534D2" w:rsidRDefault="006534D2" w:rsidP="006534D2"/>
    <w:p w14:paraId="64B7CA31" w14:textId="77777777" w:rsidR="006534D2" w:rsidRDefault="006534D2" w:rsidP="006534D2">
      <w:r>
        <w:rPr>
          <w:rFonts w:hint="eastAsia"/>
        </w:rPr>
        <w:t>3）请求参数</w:t>
      </w:r>
    </w:p>
    <w:p w14:paraId="79D4949C" w14:textId="77777777" w:rsidR="006534D2" w:rsidRDefault="006534D2" w:rsidP="006534D2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534D2" w14:paraId="5FD133B5" w14:textId="77777777" w:rsidTr="00EE6E33">
        <w:tc>
          <w:tcPr>
            <w:tcW w:w="2074" w:type="dxa"/>
          </w:tcPr>
          <w:p w14:paraId="6B562A91" w14:textId="77777777" w:rsidR="006534D2" w:rsidRDefault="006534D2" w:rsidP="00EE6E33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63ABED4B" w14:textId="77777777" w:rsidR="006534D2" w:rsidRDefault="006534D2" w:rsidP="00EE6E33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55BB3062" w14:textId="77777777" w:rsidR="006534D2" w:rsidRDefault="006534D2" w:rsidP="00EE6E33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93C0D27" w14:textId="77777777" w:rsidR="006534D2" w:rsidRDefault="006534D2" w:rsidP="00EE6E33">
            <w:r>
              <w:rPr>
                <w:rFonts w:hint="eastAsia"/>
              </w:rPr>
              <w:t>备注</w:t>
            </w:r>
          </w:p>
        </w:tc>
      </w:tr>
      <w:tr w:rsidR="006534D2" w14:paraId="51A706CB" w14:textId="77777777" w:rsidTr="00EE6E33">
        <w:tc>
          <w:tcPr>
            <w:tcW w:w="2074" w:type="dxa"/>
          </w:tcPr>
          <w:p w14:paraId="77B99CD6" w14:textId="660C8A59" w:rsidR="006534D2" w:rsidRDefault="006534D2" w:rsidP="00EE6E33">
            <w:r>
              <w:rPr>
                <w:rFonts w:ascii="新宋体" w:eastAsia="新宋体" w:cs="新宋体" w:hint="eastAsia"/>
                <w:color w:val="808080"/>
                <w:kern w:val="0"/>
                <w:sz w:val="19"/>
                <w:szCs w:val="19"/>
              </w:rPr>
              <w:t>n_</w:t>
            </w:r>
            <w:r w:rsidR="00FA0337">
              <w:rPr>
                <w:rFonts w:ascii="新宋体" w:eastAsia="新宋体" w:cs="新宋体" w:hint="eastAsia"/>
                <w:color w:val="808080"/>
                <w:kern w:val="0"/>
                <w:sz w:val="19"/>
                <w:szCs w:val="19"/>
              </w:rPr>
              <w:t>x</w:t>
            </w:r>
          </w:p>
        </w:tc>
        <w:tc>
          <w:tcPr>
            <w:tcW w:w="2074" w:type="dxa"/>
          </w:tcPr>
          <w:p w14:paraId="26C2C823" w14:textId="77777777" w:rsidR="006534D2" w:rsidRDefault="006534D2" w:rsidP="00EE6E33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984AD13" w14:textId="7748A925" w:rsidR="006534D2" w:rsidRDefault="00D34212" w:rsidP="00EE6E33">
            <w:r>
              <w:t>X</w:t>
            </w:r>
            <w:r>
              <w:rPr>
                <w:rFonts w:hint="eastAsia"/>
              </w:rPr>
              <w:t>坐标</w:t>
            </w:r>
          </w:p>
        </w:tc>
        <w:tc>
          <w:tcPr>
            <w:tcW w:w="2074" w:type="dxa"/>
          </w:tcPr>
          <w:p w14:paraId="11F07AE3" w14:textId="77777777" w:rsidR="006534D2" w:rsidRDefault="006534D2" w:rsidP="00EE6E33"/>
        </w:tc>
      </w:tr>
      <w:tr w:rsidR="006534D2" w14:paraId="32542B0C" w14:textId="77777777" w:rsidTr="00EE6E33">
        <w:tc>
          <w:tcPr>
            <w:tcW w:w="2074" w:type="dxa"/>
          </w:tcPr>
          <w:p w14:paraId="0FBC79A8" w14:textId="0BE0B88B" w:rsidR="006534D2" w:rsidRDefault="006534D2" w:rsidP="00EE6E33">
            <w:pP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 w:hint="eastAsia"/>
                <w:color w:val="808080"/>
                <w:kern w:val="0"/>
                <w:sz w:val="19"/>
                <w:szCs w:val="19"/>
              </w:rPr>
              <w:t>n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_</w:t>
            </w:r>
            <w:r w:rsidR="00FA0337"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y</w:t>
            </w:r>
          </w:p>
        </w:tc>
        <w:tc>
          <w:tcPr>
            <w:tcW w:w="2074" w:type="dxa"/>
          </w:tcPr>
          <w:p w14:paraId="4C93E8B0" w14:textId="77777777" w:rsidR="006534D2" w:rsidRDefault="006534D2" w:rsidP="00EE6E33"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074" w:type="dxa"/>
          </w:tcPr>
          <w:p w14:paraId="61528CCA" w14:textId="34933A03" w:rsidR="006534D2" w:rsidRDefault="00D34212" w:rsidP="00EE6E33">
            <w:r>
              <w:t>Y</w:t>
            </w:r>
            <w:r>
              <w:rPr>
                <w:rFonts w:hint="eastAsia"/>
              </w:rPr>
              <w:t>坐标</w:t>
            </w:r>
          </w:p>
        </w:tc>
        <w:tc>
          <w:tcPr>
            <w:tcW w:w="2074" w:type="dxa"/>
          </w:tcPr>
          <w:p w14:paraId="36F00DF4" w14:textId="77777777" w:rsidR="006534D2" w:rsidRDefault="006534D2" w:rsidP="00EE6E33"/>
        </w:tc>
      </w:tr>
    </w:tbl>
    <w:p w14:paraId="62044A4B" w14:textId="77777777" w:rsidR="006534D2" w:rsidRDefault="006534D2" w:rsidP="006534D2"/>
    <w:p w14:paraId="59A2FE67" w14:textId="77777777" w:rsidR="006534D2" w:rsidRDefault="006534D2" w:rsidP="006534D2">
      <w:r>
        <w:t>4</w:t>
      </w:r>
      <w:r>
        <w:rPr>
          <w:rFonts w:hint="eastAsia"/>
        </w:rPr>
        <w:t>）返回说明</w:t>
      </w:r>
    </w:p>
    <w:p w14:paraId="5D06A97B" w14:textId="77777777" w:rsidR="006534D2" w:rsidRDefault="006534D2" w:rsidP="006534D2">
      <w:r>
        <w:rPr>
          <w:rFonts w:hint="eastAsia"/>
        </w:rPr>
        <w:t>无</w:t>
      </w:r>
    </w:p>
    <w:p w14:paraId="4B6D5E4B" w14:textId="0BAE548D" w:rsidR="0073272F" w:rsidRDefault="0073272F" w:rsidP="00C131F9"/>
    <w:p w14:paraId="068BAB30" w14:textId="072EAB32" w:rsidR="004208DB" w:rsidRDefault="004208DB" w:rsidP="004208DB">
      <w:pPr>
        <w:pStyle w:val="4"/>
      </w:pPr>
      <w:r>
        <w:lastRenderedPageBreak/>
        <w:t>6.4.</w:t>
      </w:r>
      <w:r w:rsidR="00AC71FF">
        <w:t>3</w:t>
      </w:r>
      <w:r>
        <w:rPr>
          <w:rFonts w:hint="eastAsia"/>
        </w:rPr>
        <w:t>、</w:t>
      </w:r>
      <w:r w:rsidR="00AC71FF">
        <w:rPr>
          <w:rFonts w:hint="eastAsia"/>
        </w:rPr>
        <w:t>展示/隐藏窗口</w:t>
      </w:r>
    </w:p>
    <w:p w14:paraId="373304AA" w14:textId="77777777" w:rsidR="004208DB" w:rsidRDefault="004208DB" w:rsidP="004208DB">
      <w:r>
        <w:rPr>
          <w:rFonts w:hint="eastAsia"/>
        </w:rPr>
        <w:t>1）功能描述：</w:t>
      </w:r>
    </w:p>
    <w:p w14:paraId="3B46B863" w14:textId="1D0F9150" w:rsidR="004208DB" w:rsidRDefault="0063361E" w:rsidP="004208DB">
      <w:r>
        <w:rPr>
          <w:rFonts w:hint="eastAsia"/>
        </w:rPr>
        <w:t>展示/隐藏窗口</w:t>
      </w:r>
    </w:p>
    <w:p w14:paraId="231C8482" w14:textId="77777777" w:rsidR="004208DB" w:rsidRDefault="004208DB" w:rsidP="004208DB">
      <w:r>
        <w:rPr>
          <w:rFonts w:hint="eastAsia"/>
        </w:rPr>
        <w:t>2）接口声明</w:t>
      </w:r>
    </w:p>
    <w:p w14:paraId="18144133" w14:textId="77777777" w:rsidR="004208DB" w:rsidRDefault="004208DB" w:rsidP="004208DB">
      <w:pPr>
        <w:tabs>
          <w:tab w:val="left" w:pos="312"/>
        </w:tabs>
      </w:pPr>
      <w:r>
        <w:rPr>
          <w:rFonts w:hint="eastAsia"/>
        </w:rPr>
        <w:t>所属类：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jsuaVideoWindow</w:t>
      </w:r>
    </w:p>
    <w:p w14:paraId="5C16106D" w14:textId="1C59E420" w:rsidR="004208DB" w:rsidRDefault="004208DB" w:rsidP="004208DB">
      <w:pPr>
        <w:tabs>
          <w:tab w:val="left" w:pos="312"/>
        </w:tabs>
      </w:pPr>
      <w:r>
        <w:rPr>
          <w:rFonts w:hint="eastAsia"/>
        </w:rPr>
        <w:t>方法名：</w:t>
      </w:r>
      <w:r w:rsidR="00AC71FF">
        <w:rPr>
          <w:rFonts w:ascii="新宋体" w:eastAsia="新宋体" w:cs="新宋体"/>
          <w:color w:val="000000"/>
          <w:kern w:val="0"/>
          <w:sz w:val="19"/>
          <w:szCs w:val="19"/>
        </w:rPr>
        <w:t>show</w:t>
      </w:r>
    </w:p>
    <w:p w14:paraId="558109B3" w14:textId="77777777" w:rsidR="004208DB" w:rsidRDefault="004208DB" w:rsidP="004208DB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4208DB" w14:paraId="7CF176D4" w14:textId="77777777" w:rsidTr="00EE6E33">
        <w:tc>
          <w:tcPr>
            <w:tcW w:w="8453" w:type="dxa"/>
          </w:tcPr>
          <w:p w14:paraId="525E0BA4" w14:textId="2D269189" w:rsidR="004208DB" w:rsidRPr="00E0052B" w:rsidRDefault="00130C4F" w:rsidP="00EE6E33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void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show(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bool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_show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>)</w:t>
            </w:r>
          </w:p>
        </w:tc>
      </w:tr>
    </w:tbl>
    <w:p w14:paraId="5668A491" w14:textId="77777777" w:rsidR="004208DB" w:rsidRDefault="004208DB" w:rsidP="004208DB"/>
    <w:p w14:paraId="077E2AC4" w14:textId="77777777" w:rsidR="004208DB" w:rsidRDefault="004208DB" w:rsidP="004208DB">
      <w:r>
        <w:rPr>
          <w:rFonts w:hint="eastAsia"/>
        </w:rPr>
        <w:t>3）请求参数</w:t>
      </w:r>
    </w:p>
    <w:p w14:paraId="0E3B5DC0" w14:textId="77777777" w:rsidR="004208DB" w:rsidRDefault="004208DB" w:rsidP="004208DB">
      <w:r>
        <w:rPr>
          <w:rFonts w:hint="eastAsia"/>
        </w:rPr>
        <w:t>参数说明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4208DB" w14:paraId="1112D8DA" w14:textId="77777777" w:rsidTr="00EE6E33">
        <w:tc>
          <w:tcPr>
            <w:tcW w:w="2074" w:type="dxa"/>
          </w:tcPr>
          <w:p w14:paraId="1688393D" w14:textId="77777777" w:rsidR="004208DB" w:rsidRDefault="004208DB" w:rsidP="00EE6E33">
            <w:r>
              <w:rPr>
                <w:rFonts w:hint="eastAsia"/>
              </w:rPr>
              <w:t>参数名</w:t>
            </w:r>
          </w:p>
        </w:tc>
        <w:tc>
          <w:tcPr>
            <w:tcW w:w="2074" w:type="dxa"/>
          </w:tcPr>
          <w:p w14:paraId="03088C44" w14:textId="77777777" w:rsidR="004208DB" w:rsidRDefault="004208DB" w:rsidP="00EE6E33">
            <w:r>
              <w:rPr>
                <w:rFonts w:hint="eastAsia"/>
              </w:rPr>
              <w:t>参数类型</w:t>
            </w:r>
          </w:p>
        </w:tc>
        <w:tc>
          <w:tcPr>
            <w:tcW w:w="2074" w:type="dxa"/>
          </w:tcPr>
          <w:p w14:paraId="79F9BB88" w14:textId="77777777" w:rsidR="004208DB" w:rsidRDefault="004208DB" w:rsidP="00EE6E33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7C9C3E66" w14:textId="77777777" w:rsidR="004208DB" w:rsidRDefault="004208DB" w:rsidP="00EE6E33">
            <w:r>
              <w:rPr>
                <w:rFonts w:hint="eastAsia"/>
              </w:rPr>
              <w:t>备注</w:t>
            </w:r>
          </w:p>
        </w:tc>
      </w:tr>
      <w:tr w:rsidR="004208DB" w14:paraId="56989880" w14:textId="77777777" w:rsidTr="00EE6E33">
        <w:tc>
          <w:tcPr>
            <w:tcW w:w="2074" w:type="dxa"/>
          </w:tcPr>
          <w:p w14:paraId="1B15D82C" w14:textId="4F7B53C0" w:rsidR="004208DB" w:rsidRDefault="00892A7F" w:rsidP="00EE6E33">
            <w:r>
              <w:rPr>
                <w:rFonts w:ascii="新宋体" w:eastAsia="新宋体" w:cs="新宋体"/>
                <w:color w:val="808080"/>
                <w:kern w:val="0"/>
                <w:sz w:val="19"/>
                <w:szCs w:val="19"/>
              </w:rPr>
              <w:t>b_show</w:t>
            </w:r>
          </w:p>
        </w:tc>
        <w:tc>
          <w:tcPr>
            <w:tcW w:w="2074" w:type="dxa"/>
          </w:tcPr>
          <w:p w14:paraId="3012D392" w14:textId="1719E389" w:rsidR="004208DB" w:rsidRDefault="00892A7F" w:rsidP="00EE6E33"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2074" w:type="dxa"/>
          </w:tcPr>
          <w:p w14:paraId="5D4B5BBC" w14:textId="7CC3DB7B" w:rsidR="004208DB" w:rsidRDefault="00EA14C3" w:rsidP="00EE6E33">
            <w:r>
              <w:rPr>
                <w:rFonts w:hint="eastAsia"/>
              </w:rPr>
              <w:t>是否展示</w:t>
            </w:r>
          </w:p>
        </w:tc>
        <w:tc>
          <w:tcPr>
            <w:tcW w:w="2074" w:type="dxa"/>
          </w:tcPr>
          <w:p w14:paraId="2F0B1104" w14:textId="77777777" w:rsidR="004208DB" w:rsidRDefault="004208DB" w:rsidP="00EE6E33"/>
        </w:tc>
      </w:tr>
    </w:tbl>
    <w:p w14:paraId="2D808F82" w14:textId="77777777" w:rsidR="004208DB" w:rsidRDefault="004208DB" w:rsidP="004208DB"/>
    <w:p w14:paraId="380E388E" w14:textId="77777777" w:rsidR="004208DB" w:rsidRDefault="004208DB" w:rsidP="004208DB">
      <w:r>
        <w:t>4</w:t>
      </w:r>
      <w:r>
        <w:rPr>
          <w:rFonts w:hint="eastAsia"/>
        </w:rPr>
        <w:t>）返回说明</w:t>
      </w:r>
    </w:p>
    <w:p w14:paraId="149C809F" w14:textId="77777777" w:rsidR="004208DB" w:rsidRDefault="004208DB" w:rsidP="004208DB">
      <w:r>
        <w:rPr>
          <w:rFonts w:hint="eastAsia"/>
        </w:rPr>
        <w:t>无</w:t>
      </w:r>
    </w:p>
    <w:p w14:paraId="39EE504F" w14:textId="0F2D4FA9" w:rsidR="004208DB" w:rsidRDefault="004208DB" w:rsidP="00C131F9"/>
    <w:p w14:paraId="6C9D281C" w14:textId="09426063" w:rsidR="00841D1D" w:rsidRDefault="00841D1D" w:rsidP="00841D1D">
      <w:pPr>
        <w:pStyle w:val="4"/>
      </w:pPr>
      <w:r>
        <w:t>6.4.</w:t>
      </w:r>
      <w:r w:rsidR="007A50CB">
        <w:t>4</w:t>
      </w:r>
      <w:r>
        <w:rPr>
          <w:rFonts w:hint="eastAsia"/>
        </w:rPr>
        <w:t>、</w:t>
      </w:r>
      <w:r w:rsidR="007A50CB">
        <w:rPr>
          <w:rFonts w:hint="eastAsia"/>
        </w:rPr>
        <w:t>获取窗口句柄</w:t>
      </w:r>
    </w:p>
    <w:p w14:paraId="6418BBDF" w14:textId="77777777" w:rsidR="00841D1D" w:rsidRDefault="00841D1D" w:rsidP="00841D1D">
      <w:r>
        <w:rPr>
          <w:rFonts w:hint="eastAsia"/>
        </w:rPr>
        <w:t>1）功能描述：</w:t>
      </w:r>
    </w:p>
    <w:p w14:paraId="23EC440A" w14:textId="47099F8B" w:rsidR="00841D1D" w:rsidRDefault="00157375" w:rsidP="00841D1D">
      <w:r>
        <w:rPr>
          <w:rFonts w:hint="eastAsia"/>
        </w:rPr>
        <w:t>获取窗口句柄</w:t>
      </w:r>
    </w:p>
    <w:p w14:paraId="39FAE7EF" w14:textId="77777777" w:rsidR="00841D1D" w:rsidRDefault="00841D1D" w:rsidP="00841D1D">
      <w:r>
        <w:rPr>
          <w:rFonts w:hint="eastAsia"/>
        </w:rPr>
        <w:t>2）接口声明</w:t>
      </w:r>
    </w:p>
    <w:p w14:paraId="69A08D6B" w14:textId="77777777" w:rsidR="00841D1D" w:rsidRDefault="00841D1D" w:rsidP="00841D1D">
      <w:pPr>
        <w:tabs>
          <w:tab w:val="left" w:pos="312"/>
        </w:tabs>
      </w:pPr>
      <w:r>
        <w:rPr>
          <w:rFonts w:hint="eastAsia"/>
        </w:rPr>
        <w:t>所属类：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jsuaVideoWindow</w:t>
      </w:r>
    </w:p>
    <w:p w14:paraId="4F5E3AA8" w14:textId="693CC54B" w:rsidR="00841D1D" w:rsidRDefault="00841D1D" w:rsidP="00841D1D">
      <w:pPr>
        <w:tabs>
          <w:tab w:val="left" w:pos="312"/>
        </w:tabs>
      </w:pPr>
      <w:r>
        <w:rPr>
          <w:rFonts w:hint="eastAsia"/>
        </w:rPr>
        <w:t>方法名：</w:t>
      </w:r>
      <w:r w:rsidR="00D40CB0">
        <w:rPr>
          <w:rFonts w:ascii="新宋体" w:eastAsia="新宋体" w:cs="新宋体"/>
          <w:color w:val="000000"/>
          <w:kern w:val="0"/>
          <w:sz w:val="19"/>
          <w:szCs w:val="19"/>
        </w:rPr>
        <w:t>getHandle</w:t>
      </w:r>
    </w:p>
    <w:p w14:paraId="6CFD1160" w14:textId="77777777" w:rsidR="00841D1D" w:rsidRDefault="00841D1D" w:rsidP="00841D1D">
      <w:pPr>
        <w:tabs>
          <w:tab w:val="left" w:pos="312"/>
        </w:tabs>
      </w:pPr>
      <w:r>
        <w:rPr>
          <w:rFonts w:hint="eastAsia"/>
        </w:rPr>
        <w:t>原型</w:t>
      </w:r>
    </w:p>
    <w:tbl>
      <w:tblPr>
        <w:tblStyle w:val="a8"/>
        <w:tblW w:w="8453" w:type="dxa"/>
        <w:tblLayout w:type="fixed"/>
        <w:tblCellMar>
          <w:top w:w="142" w:type="dxa"/>
          <w:bottom w:w="142" w:type="dxa"/>
        </w:tblCellMar>
        <w:tblLook w:val="04A0" w:firstRow="1" w:lastRow="0" w:firstColumn="1" w:lastColumn="0" w:noHBand="0" w:noVBand="1"/>
      </w:tblPr>
      <w:tblGrid>
        <w:gridCol w:w="8453"/>
      </w:tblGrid>
      <w:tr w:rsidR="00841D1D" w14:paraId="19C95A0D" w14:textId="77777777" w:rsidTr="00EE6E33">
        <w:tc>
          <w:tcPr>
            <w:tcW w:w="8453" w:type="dxa"/>
          </w:tcPr>
          <w:p w14:paraId="4390819E" w14:textId="79E6FF68" w:rsidR="00841D1D" w:rsidRPr="00E0052B" w:rsidRDefault="00C068AE" w:rsidP="00EE6E33">
            <w:pPr>
              <w:autoSpaceDE w:val="0"/>
              <w:autoSpaceDN w:val="0"/>
              <w:adjustRightInd w:val="0"/>
              <w:jc w:val="left"/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lo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</w:t>
            </w:r>
            <w:r>
              <w:rPr>
                <w:rFonts w:ascii="新宋体" w:eastAsia="新宋体" w:cs="新宋体"/>
                <w:color w:val="0000FF"/>
                <w:kern w:val="0"/>
                <w:sz w:val="19"/>
                <w:szCs w:val="19"/>
              </w:rPr>
              <w:t>long</w:t>
            </w:r>
            <w:r>
              <w:rPr>
                <w:rFonts w:ascii="新宋体" w:eastAsia="新宋体" w:cs="新宋体"/>
                <w:color w:val="000000"/>
                <w:kern w:val="0"/>
                <w:sz w:val="19"/>
                <w:szCs w:val="19"/>
              </w:rPr>
              <w:t xml:space="preserve"> getHandle()</w:t>
            </w:r>
          </w:p>
        </w:tc>
      </w:tr>
    </w:tbl>
    <w:p w14:paraId="5C905B6B" w14:textId="77777777" w:rsidR="00841D1D" w:rsidRDefault="00841D1D" w:rsidP="00841D1D"/>
    <w:p w14:paraId="291008A4" w14:textId="77777777" w:rsidR="00841D1D" w:rsidRDefault="00841D1D" w:rsidP="00841D1D">
      <w:r>
        <w:rPr>
          <w:rFonts w:hint="eastAsia"/>
        </w:rPr>
        <w:t>3）请求参数</w:t>
      </w:r>
    </w:p>
    <w:p w14:paraId="67283D37" w14:textId="77777777" w:rsidR="00841D1D" w:rsidRDefault="00841D1D" w:rsidP="00841D1D">
      <w:r>
        <w:rPr>
          <w:rFonts w:hint="eastAsia"/>
        </w:rPr>
        <w:t>参数说明：</w:t>
      </w:r>
    </w:p>
    <w:p w14:paraId="3C271357" w14:textId="6A368941" w:rsidR="00841D1D" w:rsidRDefault="00694AB6" w:rsidP="00841D1D">
      <w:r>
        <w:rPr>
          <w:rFonts w:hint="eastAsia"/>
        </w:rPr>
        <w:t>无</w:t>
      </w:r>
    </w:p>
    <w:p w14:paraId="421DB6BD" w14:textId="77777777" w:rsidR="00841D1D" w:rsidRDefault="00841D1D" w:rsidP="00841D1D">
      <w:r>
        <w:t>4</w:t>
      </w:r>
      <w:r>
        <w:rPr>
          <w:rFonts w:hint="eastAsia"/>
        </w:rPr>
        <w:t>）返回说明</w:t>
      </w:r>
    </w:p>
    <w:p w14:paraId="08F84B1A" w14:textId="4036E97C" w:rsidR="00841D1D" w:rsidRDefault="00841D1D" w:rsidP="00841D1D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</w:tblGrid>
      <w:tr w:rsidR="00D14B58" w14:paraId="6A0A701D" w14:textId="77777777" w:rsidTr="00EE6E33">
        <w:tc>
          <w:tcPr>
            <w:tcW w:w="2074" w:type="dxa"/>
          </w:tcPr>
          <w:p w14:paraId="51C46B2B" w14:textId="77777777" w:rsidR="00D14B58" w:rsidRDefault="00D14B58" w:rsidP="00EE6E33">
            <w:r>
              <w:rPr>
                <w:rFonts w:hint="eastAsia"/>
              </w:rPr>
              <w:t>返回值类型</w:t>
            </w:r>
          </w:p>
        </w:tc>
        <w:tc>
          <w:tcPr>
            <w:tcW w:w="2074" w:type="dxa"/>
          </w:tcPr>
          <w:p w14:paraId="77503253" w14:textId="77777777" w:rsidR="00D14B58" w:rsidRDefault="00D14B58" w:rsidP="00EE6E33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5AA794F5" w14:textId="77777777" w:rsidR="00D14B58" w:rsidRDefault="00D14B58" w:rsidP="00EE6E33">
            <w:r>
              <w:rPr>
                <w:rFonts w:hint="eastAsia"/>
              </w:rPr>
              <w:t>备注</w:t>
            </w:r>
          </w:p>
        </w:tc>
      </w:tr>
      <w:tr w:rsidR="00D14B58" w14:paraId="0E98B55C" w14:textId="77777777" w:rsidTr="00EE6E33">
        <w:tc>
          <w:tcPr>
            <w:tcW w:w="2074" w:type="dxa"/>
          </w:tcPr>
          <w:p w14:paraId="2D7C0511" w14:textId="380471AF" w:rsidR="00D14B58" w:rsidRDefault="00CD03B7" w:rsidP="00EE6E33"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>L</w:t>
            </w:r>
            <w:r>
              <w:rPr>
                <w:rFonts w:ascii="新宋体" w:eastAsia="新宋体" w:cs="新宋体" w:hint="eastAsia"/>
                <w:color w:val="2B91AF"/>
                <w:kern w:val="0"/>
                <w:sz w:val="19"/>
                <w:szCs w:val="19"/>
              </w:rPr>
              <w:t>ong</w:t>
            </w:r>
            <w:r>
              <w:rPr>
                <w:rFonts w:ascii="新宋体" w:eastAsia="新宋体" w:cs="新宋体"/>
                <w:color w:val="2B91AF"/>
                <w:kern w:val="0"/>
                <w:sz w:val="19"/>
                <w:szCs w:val="19"/>
              </w:rPr>
              <w:t xml:space="preserve"> long</w:t>
            </w:r>
          </w:p>
        </w:tc>
        <w:tc>
          <w:tcPr>
            <w:tcW w:w="2074" w:type="dxa"/>
          </w:tcPr>
          <w:p w14:paraId="09DB32AC" w14:textId="166B7CC2" w:rsidR="00D14B58" w:rsidRDefault="00B44372" w:rsidP="00EE6E33">
            <w:r>
              <w:rPr>
                <w:rFonts w:hint="eastAsia"/>
              </w:rPr>
              <w:t>窗口句柄</w:t>
            </w:r>
          </w:p>
        </w:tc>
        <w:tc>
          <w:tcPr>
            <w:tcW w:w="2074" w:type="dxa"/>
          </w:tcPr>
          <w:p w14:paraId="3933ADA0" w14:textId="77777777" w:rsidR="00D14B58" w:rsidRDefault="00D14B58" w:rsidP="00EE6E33">
            <w:r>
              <w:rPr>
                <w:rFonts w:hint="eastAsia"/>
              </w:rPr>
              <w:t>成功为0，其他为错误</w:t>
            </w:r>
          </w:p>
        </w:tc>
      </w:tr>
    </w:tbl>
    <w:p w14:paraId="5855BF6A" w14:textId="7128AD7A" w:rsidR="00841D1D" w:rsidRDefault="00841D1D" w:rsidP="00C131F9"/>
    <w:p w14:paraId="40941516" w14:textId="5D4C8453" w:rsidR="00484922" w:rsidRDefault="00484922" w:rsidP="00484922">
      <w:pPr>
        <w:pStyle w:val="3"/>
      </w:pPr>
      <w:bookmarkStart w:id="18" w:name="_Toc79613246"/>
      <w:r>
        <w:rPr>
          <w:rFonts w:hint="eastAsia"/>
        </w:rPr>
        <w:lastRenderedPageBreak/>
        <w:t>6</w:t>
      </w:r>
      <w:r>
        <w:t>.5</w:t>
      </w:r>
      <w:r>
        <w:rPr>
          <w:rFonts w:hint="eastAsia"/>
        </w:rPr>
        <w:t>、错误码说明</w:t>
      </w:r>
      <w:bookmarkEnd w:id="18"/>
    </w:p>
    <w:p w14:paraId="5B7D4675" w14:textId="696B5CDC" w:rsidR="00B76675" w:rsidRDefault="00725B86" w:rsidP="00B76675">
      <w:pPr>
        <w:rPr>
          <w:rFonts w:ascii="新宋体" w:eastAsia="新宋体" w:cs="新宋体"/>
          <w:color w:val="2B91AF"/>
          <w:kern w:val="0"/>
          <w:sz w:val="19"/>
          <w:szCs w:val="19"/>
        </w:rPr>
      </w:pPr>
      <w:r>
        <w:rPr>
          <w:rFonts w:hint="eastAsia"/>
        </w:rPr>
        <w:t>错误码类</w:t>
      </w:r>
      <w:r>
        <w:rPr>
          <w:rFonts w:ascii="新宋体" w:eastAsia="新宋体" w:cs="新宋体"/>
          <w:color w:val="2B91AF"/>
          <w:kern w:val="0"/>
          <w:sz w:val="19"/>
          <w:szCs w:val="19"/>
        </w:rPr>
        <w:t>PJSIP_DDAPI_STATUS_CODE</w:t>
      </w:r>
    </w:p>
    <w:p w14:paraId="56D650CB" w14:textId="3266F9A4" w:rsidR="00725B86" w:rsidRDefault="00725B86" w:rsidP="00B76675">
      <w:pPr>
        <w:rPr>
          <w:rFonts w:ascii="新宋体" w:eastAsia="新宋体" w:cs="新宋体"/>
          <w:color w:val="2B91AF"/>
          <w:kern w:val="0"/>
          <w:sz w:val="19"/>
          <w:szCs w:val="19"/>
        </w:rPr>
      </w:pPr>
    </w:p>
    <w:p w14:paraId="568E6EF4" w14:textId="77777777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PJSIP_DDAPI_STATUS_CODE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{</w:t>
      </w:r>
    </w:p>
    <w:p w14:paraId="3143661A" w14:textId="7BD6EE00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SIPDD_SUCCESS = 0,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成功</w:t>
      </w:r>
    </w:p>
    <w:p w14:paraId="01B0B6A9" w14:textId="43162BC6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PARA_ERROR,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ab/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参数错误</w:t>
      </w:r>
    </w:p>
    <w:p w14:paraId="735C223F" w14:textId="3999CACC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HAS_NOT_OPERATE,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还没注册</w:t>
      </w:r>
    </w:p>
    <w:p w14:paraId="309AB537" w14:textId="7B15CEF3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HAS_OPERATED,   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已经注册</w:t>
      </w:r>
    </w:p>
    <w:p w14:paraId="3A26BFCB" w14:textId="1160A040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CREATE_SIP_ERROR,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创建sip实例出错</w:t>
      </w:r>
    </w:p>
    <w:p w14:paraId="7B98AD27" w14:textId="5E2D0FF9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INIT_SIP_ERROR,  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初始化sip错误</w:t>
      </w:r>
    </w:p>
    <w:p w14:paraId="2B37AC47" w14:textId="1FCE2092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CREATE_UDP_ERROR, 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创建UDP实例出错</w:t>
      </w:r>
    </w:p>
    <w:p w14:paraId="11D8E40E" w14:textId="6AE18311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CREATE_TCP_ERROR,  </w:t>
      </w: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</w:t>
      </w:r>
      <w:r w:rsidR="00C47741">
        <w:rPr>
          <w:rFonts w:ascii="新宋体" w:eastAsia="新宋体" w:cs="新宋体" w:hint="eastAsia"/>
          <w:color w:val="000000"/>
          <w:kern w:val="0"/>
          <w:sz w:val="19"/>
          <w:szCs w:val="19"/>
        </w:rPr>
        <w:t>创建TCP实例出错</w:t>
      </w:r>
    </w:p>
    <w:p w14:paraId="48B1B2C5" w14:textId="4A1021AC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CREATE_TLS_ERROR,</w:t>
      </w:r>
      <w:r w:rsidR="00C47741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="00C47741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创建TLS实例出错</w:t>
      </w:r>
    </w:p>
    <w:p w14:paraId="6424068E" w14:textId="17E6D280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ADD_ACC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创建账号出错</w:t>
      </w:r>
    </w:p>
    <w:p w14:paraId="551C715E" w14:textId="2993A12D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START_ACC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账号状态异常</w:t>
      </w:r>
    </w:p>
    <w:p w14:paraId="3F35FFAF" w14:textId="5A0FBEA7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NO_ACCT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账号未创建</w:t>
      </w:r>
    </w:p>
    <w:p w14:paraId="159EC2EE" w14:textId="38CBB22B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GET_AUDIO_CODEC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获取音频编解码出错</w:t>
      </w:r>
    </w:p>
    <w:p w14:paraId="06A8DC96" w14:textId="24210F04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SET_AUDIO_CODEC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设置音频编解码出错</w:t>
      </w:r>
    </w:p>
    <w:p w14:paraId="17231BD8" w14:textId="6E5A21D5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GET_VIDEO_CODEC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获取视频编解码出错</w:t>
      </w:r>
    </w:p>
    <w:p w14:paraId="38EFED88" w14:textId="47E0E912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SET_VIDEO_CODEC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设置音频编解码出错</w:t>
      </w:r>
    </w:p>
    <w:p w14:paraId="67785FDB" w14:textId="26B475E8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ENABLE_VIDEO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使能视频失败</w:t>
      </w:r>
    </w:p>
    <w:p w14:paraId="10025284" w14:textId="40982B8B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CALL_OUT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呼叫失败</w:t>
      </w:r>
    </w:p>
    <w:p w14:paraId="44245264" w14:textId="5F31A76A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ANSWER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接听失败</w:t>
      </w:r>
    </w:p>
    <w:p w14:paraId="4079A842" w14:textId="2AC1EDAB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HANGUP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挂断失败</w:t>
      </w:r>
    </w:p>
    <w:p w14:paraId="1638D554" w14:textId="6D4752AF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BUSY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示忙失败</w:t>
      </w:r>
    </w:p>
    <w:p w14:paraId="1D5CB9D4" w14:textId="58ACB95C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PREVIEW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预览失败</w:t>
      </w:r>
    </w:p>
    <w:p w14:paraId="0951CA58" w14:textId="6DBE8549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MUTE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静音失败</w:t>
      </w:r>
    </w:p>
    <w:p w14:paraId="21CC3AA8" w14:textId="3BA2E215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SDL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SDL出错</w:t>
      </w:r>
    </w:p>
    <w:p w14:paraId="32F30AB6" w14:textId="26913311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GET_CALLINFO_ERROR,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获取会话信息失败</w:t>
      </w:r>
    </w:p>
    <w:p w14:paraId="30EEAD21" w14:textId="1E9E4907" w:rsidR="00190422" w:rsidRDefault="00190422" w:rsidP="00190422">
      <w:pPr>
        <w:autoSpaceDE w:val="0"/>
        <w:autoSpaceDN w:val="0"/>
        <w:adjustRightInd w:val="0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 xml:space="preserve">  E_OTHER_ERROR</w:t>
      </w:r>
      <w:r w:rsidR="00A44ED8">
        <w:rPr>
          <w:rFonts w:ascii="新宋体" w:eastAsia="新宋体" w:cs="新宋体"/>
          <w:color w:val="000000"/>
          <w:kern w:val="0"/>
          <w:sz w:val="19"/>
          <w:szCs w:val="19"/>
        </w:rPr>
        <w:t xml:space="preserve">    </w:t>
      </w:r>
      <w:r w:rsidR="00A44ED8">
        <w:rPr>
          <w:rFonts w:ascii="新宋体" w:eastAsia="新宋体" w:cs="新宋体" w:hint="eastAsia"/>
          <w:color w:val="000000"/>
          <w:kern w:val="0"/>
          <w:sz w:val="19"/>
          <w:szCs w:val="19"/>
        </w:rPr>
        <w:t>——其他异常，通常此错误是由于底层抛出异常，上层捕获到异常的统一错误码，具体错误原因需结合日志分析</w:t>
      </w:r>
    </w:p>
    <w:p w14:paraId="3383E0C5" w14:textId="4F7489A1" w:rsidR="00190422" w:rsidRDefault="00190422" w:rsidP="00190422">
      <w:pPr>
        <w:rPr>
          <w:rFonts w:ascii="新宋体" w:eastAsia="新宋体" w:cs="新宋体"/>
          <w:color w:val="2B91AF"/>
          <w:kern w:val="0"/>
          <w:sz w:val="19"/>
          <w:szCs w:val="19"/>
        </w:rPr>
      </w:pPr>
      <w:r>
        <w:rPr>
          <w:rFonts w:ascii="新宋体" w:eastAsia="新宋体" w:cs="新宋体"/>
          <w:color w:val="000000"/>
          <w:kern w:val="0"/>
          <w:sz w:val="19"/>
          <w:szCs w:val="19"/>
        </w:rPr>
        <w:t>}</w:t>
      </w:r>
    </w:p>
    <w:p w14:paraId="08A28031" w14:textId="64147BAD" w:rsidR="00DD7796" w:rsidRPr="00DD7796" w:rsidRDefault="00DD7796" w:rsidP="00DD7796"/>
    <w:sectPr w:rsidR="00DD7796" w:rsidRPr="00DD77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9E8010" w14:textId="77777777" w:rsidR="0015267F" w:rsidRDefault="0015267F" w:rsidP="002C1E83">
      <w:r>
        <w:separator/>
      </w:r>
    </w:p>
  </w:endnote>
  <w:endnote w:type="continuationSeparator" w:id="0">
    <w:p w14:paraId="39BC7BA8" w14:textId="77777777" w:rsidR="0015267F" w:rsidRDefault="0015267F" w:rsidP="002C1E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D4881B" w14:textId="77777777" w:rsidR="0015267F" w:rsidRDefault="0015267F" w:rsidP="002C1E83">
      <w:r>
        <w:separator/>
      </w:r>
    </w:p>
  </w:footnote>
  <w:footnote w:type="continuationSeparator" w:id="0">
    <w:p w14:paraId="73E7497F" w14:textId="77777777" w:rsidR="0015267F" w:rsidRDefault="0015267F" w:rsidP="002C1E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B1927215"/>
    <w:multiLevelType w:val="singleLevel"/>
    <w:tmpl w:val="B1927215"/>
    <w:lvl w:ilvl="0">
      <w:start w:val="5"/>
      <w:numFmt w:val="decimal"/>
      <w:suff w:val="nothing"/>
      <w:lvlText w:val="%1）"/>
      <w:lvlJc w:val="left"/>
    </w:lvl>
  </w:abstractNum>
  <w:abstractNum w:abstractNumId="1" w15:restartNumberingAfterBreak="0">
    <w:nsid w:val="B9CD33B7"/>
    <w:multiLevelType w:val="singleLevel"/>
    <w:tmpl w:val="B9CD33B7"/>
    <w:lvl w:ilvl="0">
      <w:start w:val="1"/>
      <w:numFmt w:val="lowerLetter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EDBB1783"/>
    <w:multiLevelType w:val="singleLevel"/>
    <w:tmpl w:val="EDBB1783"/>
    <w:lvl w:ilvl="0">
      <w:start w:val="1"/>
      <w:numFmt w:val="lowerLetter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375E511B"/>
    <w:multiLevelType w:val="hybridMultilevel"/>
    <w:tmpl w:val="7798941A"/>
    <w:lvl w:ilvl="0" w:tplc="5C34C6CE">
      <w:start w:val="1"/>
      <w:numFmt w:val="decimal"/>
      <w:lvlText w:val="%1、"/>
      <w:lvlJc w:val="left"/>
      <w:pPr>
        <w:ind w:left="516" w:hanging="51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D7709BD"/>
    <w:multiLevelType w:val="hybridMultilevel"/>
    <w:tmpl w:val="5B60ED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A76AFB6"/>
    <w:multiLevelType w:val="singleLevel"/>
    <w:tmpl w:val="6A76AFB6"/>
    <w:lvl w:ilvl="0">
      <w:start w:val="2"/>
      <w:numFmt w:val="decimal"/>
      <w:suff w:val="nothing"/>
      <w:lvlText w:val="%1）"/>
      <w:lvlJc w:val="left"/>
    </w:lvl>
  </w:abstractNum>
  <w:abstractNum w:abstractNumId="6" w15:restartNumberingAfterBreak="0">
    <w:nsid w:val="6C2A5C62"/>
    <w:multiLevelType w:val="hybridMultilevel"/>
    <w:tmpl w:val="6EA650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2"/>
  </w:num>
  <w:num w:numId="5">
    <w:abstractNumId w:val="0"/>
  </w:num>
  <w:num w:numId="6">
    <w:abstractNumId w:val="1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1B74"/>
    <w:rsid w:val="00006ED7"/>
    <w:rsid w:val="000113D2"/>
    <w:rsid w:val="000211DD"/>
    <w:rsid w:val="00025D8D"/>
    <w:rsid w:val="00027C10"/>
    <w:rsid w:val="00030866"/>
    <w:rsid w:val="00033B95"/>
    <w:rsid w:val="00036ED8"/>
    <w:rsid w:val="0003758D"/>
    <w:rsid w:val="00045627"/>
    <w:rsid w:val="00057BE2"/>
    <w:rsid w:val="00062712"/>
    <w:rsid w:val="000628B4"/>
    <w:rsid w:val="000721A2"/>
    <w:rsid w:val="00074861"/>
    <w:rsid w:val="0007652F"/>
    <w:rsid w:val="00076537"/>
    <w:rsid w:val="00094468"/>
    <w:rsid w:val="000A1902"/>
    <w:rsid w:val="000A3E06"/>
    <w:rsid w:val="000A54E8"/>
    <w:rsid w:val="000C7A76"/>
    <w:rsid w:val="000F38C8"/>
    <w:rsid w:val="000F721B"/>
    <w:rsid w:val="00101153"/>
    <w:rsid w:val="00101B6A"/>
    <w:rsid w:val="00115E8E"/>
    <w:rsid w:val="001176E8"/>
    <w:rsid w:val="001262CD"/>
    <w:rsid w:val="00126D14"/>
    <w:rsid w:val="00130C4F"/>
    <w:rsid w:val="00133CBA"/>
    <w:rsid w:val="0015267F"/>
    <w:rsid w:val="00157375"/>
    <w:rsid w:val="001621D8"/>
    <w:rsid w:val="001717C6"/>
    <w:rsid w:val="001753DF"/>
    <w:rsid w:val="00190422"/>
    <w:rsid w:val="001A066B"/>
    <w:rsid w:val="001A23DF"/>
    <w:rsid w:val="001B17D7"/>
    <w:rsid w:val="001D0068"/>
    <w:rsid w:val="001D38CE"/>
    <w:rsid w:val="001D6868"/>
    <w:rsid w:val="001D6DDA"/>
    <w:rsid w:val="001E0ADA"/>
    <w:rsid w:val="001E211D"/>
    <w:rsid w:val="001F2FC9"/>
    <w:rsid w:val="0020206C"/>
    <w:rsid w:val="002048E0"/>
    <w:rsid w:val="00210BF2"/>
    <w:rsid w:val="00211574"/>
    <w:rsid w:val="00220839"/>
    <w:rsid w:val="00221CCE"/>
    <w:rsid w:val="00225486"/>
    <w:rsid w:val="00230C73"/>
    <w:rsid w:val="00240C27"/>
    <w:rsid w:val="00244257"/>
    <w:rsid w:val="00251FE9"/>
    <w:rsid w:val="00253640"/>
    <w:rsid w:val="00253BFE"/>
    <w:rsid w:val="002576DB"/>
    <w:rsid w:val="00260C76"/>
    <w:rsid w:val="00260C83"/>
    <w:rsid w:val="00261293"/>
    <w:rsid w:val="00261A05"/>
    <w:rsid w:val="00261FE3"/>
    <w:rsid w:val="00262B81"/>
    <w:rsid w:val="002663BC"/>
    <w:rsid w:val="00267D6C"/>
    <w:rsid w:val="00272000"/>
    <w:rsid w:val="002740FA"/>
    <w:rsid w:val="00277BBD"/>
    <w:rsid w:val="00280361"/>
    <w:rsid w:val="002843EB"/>
    <w:rsid w:val="00293CDF"/>
    <w:rsid w:val="00294D31"/>
    <w:rsid w:val="0029773B"/>
    <w:rsid w:val="002A5EEA"/>
    <w:rsid w:val="002A6D3A"/>
    <w:rsid w:val="002B060B"/>
    <w:rsid w:val="002B6F94"/>
    <w:rsid w:val="002C1E83"/>
    <w:rsid w:val="002C3B6C"/>
    <w:rsid w:val="002C609A"/>
    <w:rsid w:val="002C6849"/>
    <w:rsid w:val="002C7F8B"/>
    <w:rsid w:val="002E1CDA"/>
    <w:rsid w:val="002E223A"/>
    <w:rsid w:val="002F3DC0"/>
    <w:rsid w:val="003018E3"/>
    <w:rsid w:val="00305B41"/>
    <w:rsid w:val="00314E36"/>
    <w:rsid w:val="0032470A"/>
    <w:rsid w:val="00325963"/>
    <w:rsid w:val="00331CB3"/>
    <w:rsid w:val="00350133"/>
    <w:rsid w:val="00351D2C"/>
    <w:rsid w:val="003613AA"/>
    <w:rsid w:val="00361ED7"/>
    <w:rsid w:val="003621B4"/>
    <w:rsid w:val="00364B25"/>
    <w:rsid w:val="003650B5"/>
    <w:rsid w:val="0036523B"/>
    <w:rsid w:val="003652F4"/>
    <w:rsid w:val="003731F8"/>
    <w:rsid w:val="0037578C"/>
    <w:rsid w:val="0038481F"/>
    <w:rsid w:val="00385143"/>
    <w:rsid w:val="00386A44"/>
    <w:rsid w:val="0038715B"/>
    <w:rsid w:val="00390AE6"/>
    <w:rsid w:val="00391D93"/>
    <w:rsid w:val="003936F4"/>
    <w:rsid w:val="003A15DA"/>
    <w:rsid w:val="003C5E41"/>
    <w:rsid w:val="003F25EC"/>
    <w:rsid w:val="003F3B52"/>
    <w:rsid w:val="003F7997"/>
    <w:rsid w:val="00403D3A"/>
    <w:rsid w:val="00404C39"/>
    <w:rsid w:val="00404DCA"/>
    <w:rsid w:val="004052FE"/>
    <w:rsid w:val="004164B2"/>
    <w:rsid w:val="004208DB"/>
    <w:rsid w:val="0042534D"/>
    <w:rsid w:val="0043350C"/>
    <w:rsid w:val="00435F9E"/>
    <w:rsid w:val="00437347"/>
    <w:rsid w:val="00442B2F"/>
    <w:rsid w:val="00443E12"/>
    <w:rsid w:val="00445398"/>
    <w:rsid w:val="0047193B"/>
    <w:rsid w:val="004775C3"/>
    <w:rsid w:val="004808FA"/>
    <w:rsid w:val="00484922"/>
    <w:rsid w:val="004919D1"/>
    <w:rsid w:val="004958E8"/>
    <w:rsid w:val="004B4920"/>
    <w:rsid w:val="004C48CA"/>
    <w:rsid w:val="004C5CB3"/>
    <w:rsid w:val="004C6FC3"/>
    <w:rsid w:val="004C735D"/>
    <w:rsid w:val="004C7F81"/>
    <w:rsid w:val="004D202B"/>
    <w:rsid w:val="004D615F"/>
    <w:rsid w:val="004E1E40"/>
    <w:rsid w:val="004F584D"/>
    <w:rsid w:val="004F6A28"/>
    <w:rsid w:val="0050345B"/>
    <w:rsid w:val="00510B2E"/>
    <w:rsid w:val="00515E38"/>
    <w:rsid w:val="00520365"/>
    <w:rsid w:val="00523153"/>
    <w:rsid w:val="00551F0C"/>
    <w:rsid w:val="005527BB"/>
    <w:rsid w:val="00562FFE"/>
    <w:rsid w:val="005653A3"/>
    <w:rsid w:val="00573C72"/>
    <w:rsid w:val="00575031"/>
    <w:rsid w:val="0058191D"/>
    <w:rsid w:val="00584ADF"/>
    <w:rsid w:val="0058636C"/>
    <w:rsid w:val="0059127F"/>
    <w:rsid w:val="0059437E"/>
    <w:rsid w:val="005B1BF0"/>
    <w:rsid w:val="005B40FC"/>
    <w:rsid w:val="005C6509"/>
    <w:rsid w:val="005C7E7B"/>
    <w:rsid w:val="005D7756"/>
    <w:rsid w:val="005E14D6"/>
    <w:rsid w:val="005E2AB8"/>
    <w:rsid w:val="005E4632"/>
    <w:rsid w:val="005F09A7"/>
    <w:rsid w:val="005F1E0F"/>
    <w:rsid w:val="005F27F8"/>
    <w:rsid w:val="005F42FF"/>
    <w:rsid w:val="005F6DB5"/>
    <w:rsid w:val="0060335E"/>
    <w:rsid w:val="00607849"/>
    <w:rsid w:val="00613DD1"/>
    <w:rsid w:val="0062049A"/>
    <w:rsid w:val="00621EF4"/>
    <w:rsid w:val="006313E2"/>
    <w:rsid w:val="0063361E"/>
    <w:rsid w:val="00640415"/>
    <w:rsid w:val="0064740E"/>
    <w:rsid w:val="006534D2"/>
    <w:rsid w:val="006620EA"/>
    <w:rsid w:val="00664F69"/>
    <w:rsid w:val="00665665"/>
    <w:rsid w:val="00671AE1"/>
    <w:rsid w:val="006752AD"/>
    <w:rsid w:val="00693B39"/>
    <w:rsid w:val="00694AB6"/>
    <w:rsid w:val="00696058"/>
    <w:rsid w:val="00697B60"/>
    <w:rsid w:val="006A176B"/>
    <w:rsid w:val="006A1A54"/>
    <w:rsid w:val="006A7B9F"/>
    <w:rsid w:val="006B07AD"/>
    <w:rsid w:val="006C1B9C"/>
    <w:rsid w:val="006C4A25"/>
    <w:rsid w:val="006C6745"/>
    <w:rsid w:val="006D3538"/>
    <w:rsid w:val="006D45BB"/>
    <w:rsid w:val="006D4ADE"/>
    <w:rsid w:val="006E7B42"/>
    <w:rsid w:val="006F2248"/>
    <w:rsid w:val="00703745"/>
    <w:rsid w:val="00711485"/>
    <w:rsid w:val="007116D7"/>
    <w:rsid w:val="00722475"/>
    <w:rsid w:val="00725B86"/>
    <w:rsid w:val="0073272F"/>
    <w:rsid w:val="00733EEA"/>
    <w:rsid w:val="00736A3B"/>
    <w:rsid w:val="007407C8"/>
    <w:rsid w:val="00763719"/>
    <w:rsid w:val="00765246"/>
    <w:rsid w:val="0078104A"/>
    <w:rsid w:val="0079626F"/>
    <w:rsid w:val="007977EF"/>
    <w:rsid w:val="007A39A8"/>
    <w:rsid w:val="007A50CB"/>
    <w:rsid w:val="007C5511"/>
    <w:rsid w:val="007D14B3"/>
    <w:rsid w:val="007D190D"/>
    <w:rsid w:val="007D1AB2"/>
    <w:rsid w:val="007E15B5"/>
    <w:rsid w:val="007E5E42"/>
    <w:rsid w:val="007E7BF5"/>
    <w:rsid w:val="007F1997"/>
    <w:rsid w:val="00800FD6"/>
    <w:rsid w:val="00801089"/>
    <w:rsid w:val="00810034"/>
    <w:rsid w:val="008106AC"/>
    <w:rsid w:val="00811323"/>
    <w:rsid w:val="008131C0"/>
    <w:rsid w:val="008252EE"/>
    <w:rsid w:val="008268EC"/>
    <w:rsid w:val="00833A27"/>
    <w:rsid w:val="00835769"/>
    <w:rsid w:val="00841D1D"/>
    <w:rsid w:val="00843721"/>
    <w:rsid w:val="008453B5"/>
    <w:rsid w:val="008466FE"/>
    <w:rsid w:val="008526BE"/>
    <w:rsid w:val="00853B59"/>
    <w:rsid w:val="00854E65"/>
    <w:rsid w:val="00860D69"/>
    <w:rsid w:val="00861E21"/>
    <w:rsid w:val="008756F0"/>
    <w:rsid w:val="008762D4"/>
    <w:rsid w:val="008767B8"/>
    <w:rsid w:val="00883BDB"/>
    <w:rsid w:val="00891574"/>
    <w:rsid w:val="00892A7F"/>
    <w:rsid w:val="00892E3F"/>
    <w:rsid w:val="008A0140"/>
    <w:rsid w:val="008A3FC9"/>
    <w:rsid w:val="008A690E"/>
    <w:rsid w:val="008B2CB7"/>
    <w:rsid w:val="008C278D"/>
    <w:rsid w:val="008C4E0C"/>
    <w:rsid w:val="008C552C"/>
    <w:rsid w:val="008C7FD2"/>
    <w:rsid w:val="008D18A5"/>
    <w:rsid w:val="008D6F59"/>
    <w:rsid w:val="008F01F2"/>
    <w:rsid w:val="008F368C"/>
    <w:rsid w:val="008F40AE"/>
    <w:rsid w:val="008F4CE3"/>
    <w:rsid w:val="00902530"/>
    <w:rsid w:val="0090337E"/>
    <w:rsid w:val="009052BA"/>
    <w:rsid w:val="00906D24"/>
    <w:rsid w:val="00910BF4"/>
    <w:rsid w:val="009143E8"/>
    <w:rsid w:val="00927C26"/>
    <w:rsid w:val="00947253"/>
    <w:rsid w:val="00951F09"/>
    <w:rsid w:val="00954251"/>
    <w:rsid w:val="009556C5"/>
    <w:rsid w:val="00957352"/>
    <w:rsid w:val="009640FA"/>
    <w:rsid w:val="00970C06"/>
    <w:rsid w:val="00971E66"/>
    <w:rsid w:val="00971FF9"/>
    <w:rsid w:val="00985DBB"/>
    <w:rsid w:val="009963E7"/>
    <w:rsid w:val="009B390E"/>
    <w:rsid w:val="009B45E8"/>
    <w:rsid w:val="009C0BEA"/>
    <w:rsid w:val="009C5754"/>
    <w:rsid w:val="009E164A"/>
    <w:rsid w:val="009E47ED"/>
    <w:rsid w:val="009E7D5D"/>
    <w:rsid w:val="009F0552"/>
    <w:rsid w:val="009F248F"/>
    <w:rsid w:val="009F7363"/>
    <w:rsid w:val="00A015EF"/>
    <w:rsid w:val="00A1693B"/>
    <w:rsid w:val="00A20F66"/>
    <w:rsid w:val="00A228BA"/>
    <w:rsid w:val="00A24861"/>
    <w:rsid w:val="00A2537C"/>
    <w:rsid w:val="00A3545A"/>
    <w:rsid w:val="00A44ED8"/>
    <w:rsid w:val="00A45F2C"/>
    <w:rsid w:val="00A47BCB"/>
    <w:rsid w:val="00A51F1E"/>
    <w:rsid w:val="00A55184"/>
    <w:rsid w:val="00A7436C"/>
    <w:rsid w:val="00A82815"/>
    <w:rsid w:val="00A85709"/>
    <w:rsid w:val="00A87FCF"/>
    <w:rsid w:val="00A915C2"/>
    <w:rsid w:val="00A975F9"/>
    <w:rsid w:val="00A978EB"/>
    <w:rsid w:val="00AA000B"/>
    <w:rsid w:val="00AA0716"/>
    <w:rsid w:val="00AB74EC"/>
    <w:rsid w:val="00AC71FF"/>
    <w:rsid w:val="00AD0048"/>
    <w:rsid w:val="00AD5B1C"/>
    <w:rsid w:val="00B04660"/>
    <w:rsid w:val="00B0536E"/>
    <w:rsid w:val="00B07884"/>
    <w:rsid w:val="00B162ED"/>
    <w:rsid w:val="00B2629C"/>
    <w:rsid w:val="00B35F21"/>
    <w:rsid w:val="00B41226"/>
    <w:rsid w:val="00B44372"/>
    <w:rsid w:val="00B47CD5"/>
    <w:rsid w:val="00B523C0"/>
    <w:rsid w:val="00B53A2E"/>
    <w:rsid w:val="00B54F34"/>
    <w:rsid w:val="00B563FB"/>
    <w:rsid w:val="00B61FBA"/>
    <w:rsid w:val="00B64AC0"/>
    <w:rsid w:val="00B65119"/>
    <w:rsid w:val="00B66A6F"/>
    <w:rsid w:val="00B679A0"/>
    <w:rsid w:val="00B7138A"/>
    <w:rsid w:val="00B720DA"/>
    <w:rsid w:val="00B76675"/>
    <w:rsid w:val="00B8295C"/>
    <w:rsid w:val="00B95670"/>
    <w:rsid w:val="00B95F9A"/>
    <w:rsid w:val="00BA36C0"/>
    <w:rsid w:val="00BB230F"/>
    <w:rsid w:val="00BB4C6A"/>
    <w:rsid w:val="00BB5A39"/>
    <w:rsid w:val="00BB7C20"/>
    <w:rsid w:val="00BC2BB4"/>
    <w:rsid w:val="00BC3FF4"/>
    <w:rsid w:val="00BC659D"/>
    <w:rsid w:val="00BD6536"/>
    <w:rsid w:val="00BD74E9"/>
    <w:rsid w:val="00BE0B6B"/>
    <w:rsid w:val="00BE4CB0"/>
    <w:rsid w:val="00BE7963"/>
    <w:rsid w:val="00BF1244"/>
    <w:rsid w:val="00C01FEF"/>
    <w:rsid w:val="00C04CA8"/>
    <w:rsid w:val="00C06542"/>
    <w:rsid w:val="00C068AE"/>
    <w:rsid w:val="00C11FEE"/>
    <w:rsid w:val="00C131F9"/>
    <w:rsid w:val="00C156DF"/>
    <w:rsid w:val="00C21E01"/>
    <w:rsid w:val="00C2450B"/>
    <w:rsid w:val="00C42444"/>
    <w:rsid w:val="00C436DA"/>
    <w:rsid w:val="00C455C3"/>
    <w:rsid w:val="00C4698F"/>
    <w:rsid w:val="00C47741"/>
    <w:rsid w:val="00C50B3E"/>
    <w:rsid w:val="00C533FD"/>
    <w:rsid w:val="00C55DC0"/>
    <w:rsid w:val="00C5647D"/>
    <w:rsid w:val="00C70863"/>
    <w:rsid w:val="00C76EB7"/>
    <w:rsid w:val="00C810E5"/>
    <w:rsid w:val="00C81CB5"/>
    <w:rsid w:val="00C877CD"/>
    <w:rsid w:val="00C91924"/>
    <w:rsid w:val="00C919DD"/>
    <w:rsid w:val="00C91B76"/>
    <w:rsid w:val="00C94AFB"/>
    <w:rsid w:val="00C956CE"/>
    <w:rsid w:val="00CA0E72"/>
    <w:rsid w:val="00CA1437"/>
    <w:rsid w:val="00CB2127"/>
    <w:rsid w:val="00CB5276"/>
    <w:rsid w:val="00CD0154"/>
    <w:rsid w:val="00CD03B7"/>
    <w:rsid w:val="00CD0497"/>
    <w:rsid w:val="00CE1D1D"/>
    <w:rsid w:val="00CF1B74"/>
    <w:rsid w:val="00CF2105"/>
    <w:rsid w:val="00CF4AD9"/>
    <w:rsid w:val="00D02CF1"/>
    <w:rsid w:val="00D11A93"/>
    <w:rsid w:val="00D14B58"/>
    <w:rsid w:val="00D22C07"/>
    <w:rsid w:val="00D3194F"/>
    <w:rsid w:val="00D32BA4"/>
    <w:rsid w:val="00D34212"/>
    <w:rsid w:val="00D40CB0"/>
    <w:rsid w:val="00D46AAE"/>
    <w:rsid w:val="00D50DE4"/>
    <w:rsid w:val="00D52473"/>
    <w:rsid w:val="00D54E24"/>
    <w:rsid w:val="00D64115"/>
    <w:rsid w:val="00D65762"/>
    <w:rsid w:val="00D71C2B"/>
    <w:rsid w:val="00D761CC"/>
    <w:rsid w:val="00D76B25"/>
    <w:rsid w:val="00D76EC4"/>
    <w:rsid w:val="00D82FA3"/>
    <w:rsid w:val="00D83DD2"/>
    <w:rsid w:val="00D847D1"/>
    <w:rsid w:val="00D8532B"/>
    <w:rsid w:val="00D8665D"/>
    <w:rsid w:val="00D93DDA"/>
    <w:rsid w:val="00D94FCF"/>
    <w:rsid w:val="00DA754C"/>
    <w:rsid w:val="00DB1667"/>
    <w:rsid w:val="00DB344E"/>
    <w:rsid w:val="00DC5DAD"/>
    <w:rsid w:val="00DC7447"/>
    <w:rsid w:val="00DD434E"/>
    <w:rsid w:val="00DD55FE"/>
    <w:rsid w:val="00DD7796"/>
    <w:rsid w:val="00DF5F7A"/>
    <w:rsid w:val="00DF7E87"/>
    <w:rsid w:val="00E0052B"/>
    <w:rsid w:val="00E010C8"/>
    <w:rsid w:val="00E04609"/>
    <w:rsid w:val="00E06E6E"/>
    <w:rsid w:val="00E07A05"/>
    <w:rsid w:val="00E07ADF"/>
    <w:rsid w:val="00E3117C"/>
    <w:rsid w:val="00E3363A"/>
    <w:rsid w:val="00E412C6"/>
    <w:rsid w:val="00E43A95"/>
    <w:rsid w:val="00E53B7B"/>
    <w:rsid w:val="00E544E8"/>
    <w:rsid w:val="00E56C7D"/>
    <w:rsid w:val="00E6553E"/>
    <w:rsid w:val="00E720AA"/>
    <w:rsid w:val="00E72CC3"/>
    <w:rsid w:val="00E86732"/>
    <w:rsid w:val="00E922F8"/>
    <w:rsid w:val="00E9705D"/>
    <w:rsid w:val="00EA14C3"/>
    <w:rsid w:val="00EA3AE1"/>
    <w:rsid w:val="00EA6FD6"/>
    <w:rsid w:val="00EA71FF"/>
    <w:rsid w:val="00EA7EC1"/>
    <w:rsid w:val="00EB6534"/>
    <w:rsid w:val="00ED1D03"/>
    <w:rsid w:val="00EF5F7D"/>
    <w:rsid w:val="00F07B23"/>
    <w:rsid w:val="00F146B3"/>
    <w:rsid w:val="00F176F1"/>
    <w:rsid w:val="00F2291F"/>
    <w:rsid w:val="00F31851"/>
    <w:rsid w:val="00F37E9C"/>
    <w:rsid w:val="00F4517C"/>
    <w:rsid w:val="00F46A36"/>
    <w:rsid w:val="00F574A2"/>
    <w:rsid w:val="00F57FC7"/>
    <w:rsid w:val="00F62A06"/>
    <w:rsid w:val="00F63A73"/>
    <w:rsid w:val="00F64077"/>
    <w:rsid w:val="00F72D07"/>
    <w:rsid w:val="00F80184"/>
    <w:rsid w:val="00F921D7"/>
    <w:rsid w:val="00F9484D"/>
    <w:rsid w:val="00FA0337"/>
    <w:rsid w:val="00FC4423"/>
    <w:rsid w:val="00FC51BE"/>
    <w:rsid w:val="00FE0A93"/>
    <w:rsid w:val="00FE6F21"/>
    <w:rsid w:val="00FF5A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AA4F200"/>
  <w15:chartTrackingRefBased/>
  <w15:docId w15:val="{042590EC-DD47-402D-A951-8C8BDCCC7D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143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113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42B2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652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BF124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BF12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9143E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1132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B8295C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442B2F"/>
    <w:rPr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442B2F"/>
    <w:rPr>
      <w:color w:val="0000FF"/>
      <w:u w:val="single"/>
    </w:rPr>
  </w:style>
  <w:style w:type="character" w:styleId="a7">
    <w:name w:val="Unresolved Mention"/>
    <w:basedOn w:val="a0"/>
    <w:uiPriority w:val="99"/>
    <w:semiHidden/>
    <w:unhideWhenUsed/>
    <w:rsid w:val="00244257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36523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B9567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95670"/>
  </w:style>
  <w:style w:type="paragraph" w:styleId="TOC2">
    <w:name w:val="toc 2"/>
    <w:basedOn w:val="a"/>
    <w:next w:val="a"/>
    <w:autoRedefine/>
    <w:uiPriority w:val="39"/>
    <w:unhideWhenUsed/>
    <w:rsid w:val="00B95670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B95670"/>
    <w:pPr>
      <w:ind w:leftChars="400" w:left="840"/>
    </w:pPr>
  </w:style>
  <w:style w:type="table" w:styleId="a8">
    <w:name w:val="Table Grid"/>
    <w:basedOn w:val="a1"/>
    <w:qFormat/>
    <w:rsid w:val="00364B2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2C1E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2C1E8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2C1E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2C1E83"/>
    <w:rPr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qFormat/>
    <w:rsid w:val="00736A3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736A3B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trac.pjsip.org/repos/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gitee.com/tang-jian/pjsip_dd_cs_demo.gi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https://gitee.com/tang-jian/pjsip_swig_cs.git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gitee.com/tang-jian/pjsip_api_build.git%20&#35831;&#20351;&#29992;develop_2.10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A4D607-001B-4238-805C-29D074EEE7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</TotalTime>
  <Pages>21</Pages>
  <Words>1867</Words>
  <Characters>10642</Characters>
  <Application>Microsoft Office Word</Application>
  <DocSecurity>0</DocSecurity>
  <Lines>88</Lines>
  <Paragraphs>24</Paragraphs>
  <ScaleCrop>false</ScaleCrop>
  <Company/>
  <LinksUpToDate>false</LinksUpToDate>
  <CharactersWithSpaces>12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</dc:creator>
  <cp:keywords/>
  <dc:description/>
  <cp:lastModifiedBy>jian</cp:lastModifiedBy>
  <cp:revision>590</cp:revision>
  <dcterms:created xsi:type="dcterms:W3CDTF">2021-08-08T07:46:00Z</dcterms:created>
  <dcterms:modified xsi:type="dcterms:W3CDTF">2021-09-27T16:32:00Z</dcterms:modified>
</cp:coreProperties>
</file>